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726A5" w:rsidRPr="00D63C85" w:rsidRDefault="00E726A5" w:rsidP="00E726A5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УКРАИНЫ</w:t>
      </w:r>
    </w:p>
    <w:p w:rsidR="00E726A5" w:rsidRPr="00D63C8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ОДЕССКИЙ </w:t>
      </w:r>
      <w:r w:rsidRPr="00D63C85">
        <w:rPr>
          <w:rFonts w:ascii="Times New Roman" w:hAnsi="Times New Roman" w:cs="Times New Roman"/>
          <w:caps/>
          <w:sz w:val="28"/>
          <w:szCs w:val="28"/>
          <w:lang w:val="ru-RU"/>
        </w:rPr>
        <w:t>Национальный политехнический университет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Інститут </w:t>
      </w:r>
      <w:r w:rsidR="006B769B" w:rsidRPr="00D63C85">
        <w:rPr>
          <w:rFonts w:ascii="Times New Roman" w:hAnsi="Times New Roman" w:cs="Times New Roman"/>
          <w:sz w:val="28"/>
          <w:szCs w:val="28"/>
          <w:lang w:val="uk-UA"/>
        </w:rPr>
        <w:t>комп’ютерних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B769B" w:rsidRPr="00D63C85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истем</w:t>
      </w:r>
    </w:p>
    <w:p w:rsidR="00617F8C" w:rsidRPr="00D63C85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Кафедра </w:t>
      </w:r>
      <w:proofErr w:type="spellStart"/>
      <w:r w:rsidRPr="00D63C85">
        <w:rPr>
          <w:rFonts w:ascii="Times New Roman" w:hAnsi="Times New Roman" w:cs="Times New Roman"/>
          <w:sz w:val="28"/>
          <w:szCs w:val="28"/>
          <w:lang w:val="uk-UA"/>
        </w:rPr>
        <w:t>Інформационных</w:t>
      </w:r>
      <w:proofErr w:type="spellEnd"/>
      <w:r w:rsidR="00617F8C" w:rsidRPr="00D63C8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технолог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й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D63C8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РГР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по предмету</w:t>
      </w:r>
    </w:p>
    <w:p w:rsidR="00E726A5" w:rsidRPr="00D63C85" w:rsidRDefault="00E726A5" w:rsidP="00E726A5">
      <w:pPr>
        <w:tabs>
          <w:tab w:val="left" w:pos="4155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Теория алгоритмов</w:t>
      </w:r>
    </w:p>
    <w:p w:rsidR="00617F8C" w:rsidRPr="00D63C85" w:rsidRDefault="00E726A5" w:rsidP="00E726A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Вариант </w:t>
      </w:r>
      <w:r w:rsidRPr="00D63C85">
        <w:rPr>
          <w:rFonts w:ascii="Times New Roman" w:hAnsi="Times New Roman" w:cs="Times New Roman"/>
          <w:sz w:val="28"/>
          <w:szCs w:val="28"/>
          <w:lang w:val="uk-UA"/>
        </w:rPr>
        <w:t>№16</w:t>
      </w:r>
    </w:p>
    <w:p w:rsidR="00E726A5" w:rsidRPr="00D63C85" w:rsidRDefault="00E726A5" w:rsidP="00E726A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Тема расчетной работы: «Построение машины Тьюринга и преобразование конечных автоматов»</w:t>
      </w: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Выполнил: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студент группы АД-171</w:t>
      </w:r>
    </w:p>
    <w:p w:rsidR="00617F8C" w:rsidRPr="00D63C85" w:rsidRDefault="00E726A5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Поликарпов А.</w:t>
      </w:r>
      <w:r w:rsidR="00617F8C" w:rsidRPr="00D63C85">
        <w:rPr>
          <w:rFonts w:ascii="Times New Roman" w:hAnsi="Times New Roman" w:cs="Times New Roman"/>
          <w:sz w:val="28"/>
          <w:szCs w:val="28"/>
          <w:lang w:val="ru-RU"/>
        </w:rPr>
        <w:t>В.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Проверил:</w:t>
      </w:r>
    </w:p>
    <w:p w:rsidR="00617F8C" w:rsidRPr="00D63C85" w:rsidRDefault="00617F8C" w:rsidP="00617F8C">
      <w:pPr>
        <w:spacing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Шибаева Н. О.</w:t>
      </w: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E726A5" w:rsidRPr="00D63C85" w:rsidRDefault="00E726A5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7F8C" w:rsidRPr="00D63C85" w:rsidRDefault="00617F8C" w:rsidP="00617F8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Одесса 2019</w:t>
      </w:r>
    </w:p>
    <w:p w:rsidR="00E726A5" w:rsidRPr="00D63C85" w:rsidRDefault="00E726A5" w:rsidP="00E726A5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Содержание</w:t>
      </w:r>
    </w:p>
    <w:p w:rsidR="00E726A5" w:rsidRPr="00D63C85" w:rsidRDefault="00E726A5" w:rsidP="00991BEE">
      <w:pPr>
        <w:pStyle w:val="a5"/>
        <w:numPr>
          <w:ilvl w:val="0"/>
          <w:numId w:val="2"/>
        </w:numPr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b/>
          <w:bCs/>
          <w:sz w:val="28"/>
          <w:szCs w:val="28"/>
          <w:lang w:val="ru-RU"/>
        </w:rPr>
        <w:t>В</w:t>
      </w:r>
      <w:r w:rsidR="00991BEE" w:rsidRPr="00D63C85">
        <w:rPr>
          <w:rFonts w:ascii="Times New Roman" w:hAnsi="Times New Roman" w:cs="Times New Roman"/>
          <w:b/>
          <w:bCs/>
          <w:sz w:val="28"/>
          <w:szCs w:val="28"/>
          <w:lang w:val="ru-RU"/>
        </w:rPr>
        <w:t>ведение</w:t>
      </w:r>
      <w:r w:rsidRPr="00D63C85"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…………………………</w:t>
      </w:r>
      <w:r w:rsidR="00881BC2" w:rsidRPr="00D63C85"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………………………</w:t>
      </w:r>
      <w:proofErr w:type="gramStart"/>
      <w:r w:rsidR="00881BC2" w:rsidRPr="00D63C85">
        <w:rPr>
          <w:rFonts w:ascii="Times New Roman" w:hAnsi="Times New Roman" w:cs="Times New Roman"/>
          <w:b/>
          <w:bCs/>
          <w:sz w:val="28"/>
          <w:szCs w:val="28"/>
          <w:lang w:val="ru-RU"/>
        </w:rPr>
        <w:t>…….</w:t>
      </w:r>
      <w:proofErr w:type="gramEnd"/>
      <w:r w:rsidR="00881BC2" w:rsidRPr="00D63C85">
        <w:rPr>
          <w:rFonts w:ascii="Times New Roman" w:hAnsi="Times New Roman" w:cs="Times New Roman"/>
          <w:b/>
          <w:bCs/>
          <w:sz w:val="28"/>
          <w:szCs w:val="28"/>
          <w:lang w:val="ru-RU"/>
        </w:rPr>
        <w:t>.3</w:t>
      </w:r>
    </w:p>
    <w:p w:rsidR="00991BEE" w:rsidRPr="00D63C85" w:rsidRDefault="00991BEE" w:rsidP="00991BEE">
      <w:pPr>
        <w:pStyle w:val="a3"/>
        <w:numPr>
          <w:ilvl w:val="0"/>
          <w:numId w:val="2"/>
        </w:numPr>
        <w:shd w:val="clear" w:color="auto" w:fill="auto"/>
        <w:tabs>
          <w:tab w:val="left" w:pos="490"/>
        </w:tabs>
        <w:spacing w:after="0" w:line="360" w:lineRule="auto"/>
        <w:jc w:val="both"/>
        <w:rPr>
          <w:b/>
          <w:sz w:val="28"/>
          <w:szCs w:val="28"/>
          <w:lang w:val="ru-RU"/>
        </w:rPr>
      </w:pPr>
      <w:r w:rsidRPr="00D63C85">
        <w:rPr>
          <w:b/>
          <w:sz w:val="28"/>
          <w:szCs w:val="28"/>
          <w:lang w:val="ru-RU"/>
        </w:rPr>
        <w:t>Преобразование конечных автоматов…………</w:t>
      </w:r>
      <w:r w:rsidR="00881BC2" w:rsidRPr="00D63C85">
        <w:rPr>
          <w:b/>
          <w:sz w:val="28"/>
          <w:szCs w:val="28"/>
          <w:lang w:val="ru-RU"/>
        </w:rPr>
        <w:t>……………</w:t>
      </w:r>
      <w:proofErr w:type="gramStart"/>
      <w:r w:rsidR="00881BC2" w:rsidRPr="00D63C85">
        <w:rPr>
          <w:b/>
          <w:sz w:val="28"/>
          <w:szCs w:val="28"/>
          <w:lang w:val="ru-RU"/>
        </w:rPr>
        <w:t>…….</w:t>
      </w:r>
      <w:proofErr w:type="gramEnd"/>
      <w:r w:rsidR="00881BC2" w:rsidRPr="00D63C85">
        <w:rPr>
          <w:b/>
          <w:sz w:val="28"/>
          <w:szCs w:val="28"/>
          <w:lang w:val="ru-RU"/>
        </w:rPr>
        <w:t>………....6</w:t>
      </w:r>
    </w:p>
    <w:p w:rsidR="00991BEE" w:rsidRPr="00D63C85" w:rsidRDefault="00991BEE" w:rsidP="00991BEE">
      <w:pPr>
        <w:pStyle w:val="a3"/>
        <w:numPr>
          <w:ilvl w:val="1"/>
          <w:numId w:val="2"/>
        </w:numPr>
        <w:shd w:val="clear" w:color="auto" w:fill="auto"/>
        <w:tabs>
          <w:tab w:val="left" w:pos="490"/>
        </w:tabs>
        <w:spacing w:after="0" w:line="360" w:lineRule="auto"/>
        <w:jc w:val="both"/>
        <w:rPr>
          <w:b/>
          <w:sz w:val="28"/>
          <w:szCs w:val="28"/>
          <w:lang w:val="ru-RU"/>
        </w:rPr>
      </w:pPr>
      <w:r w:rsidRPr="00D63C85">
        <w:rPr>
          <w:b/>
          <w:sz w:val="28"/>
          <w:szCs w:val="28"/>
          <w:lang w:val="ru-RU"/>
        </w:rPr>
        <w:t xml:space="preserve"> Мили………………………………………</w:t>
      </w:r>
      <w:proofErr w:type="gramStart"/>
      <w:r w:rsidRPr="00D63C85">
        <w:rPr>
          <w:b/>
          <w:sz w:val="28"/>
          <w:szCs w:val="28"/>
          <w:lang w:val="ru-RU"/>
        </w:rPr>
        <w:t>…….</w:t>
      </w:r>
      <w:proofErr w:type="gramEnd"/>
      <w:r w:rsidRPr="00D63C85">
        <w:rPr>
          <w:b/>
          <w:sz w:val="28"/>
          <w:szCs w:val="28"/>
          <w:lang w:val="ru-RU"/>
        </w:rPr>
        <w:t>…</w:t>
      </w:r>
      <w:r w:rsidR="00881BC2" w:rsidRPr="00D63C85">
        <w:rPr>
          <w:b/>
          <w:sz w:val="28"/>
          <w:szCs w:val="28"/>
          <w:lang w:val="ru-RU"/>
        </w:rPr>
        <w:t>………………………...6</w:t>
      </w:r>
    </w:p>
    <w:p w:rsidR="00991BEE" w:rsidRPr="00D63C85" w:rsidRDefault="00991BEE" w:rsidP="00991BEE">
      <w:pPr>
        <w:pStyle w:val="a3"/>
        <w:numPr>
          <w:ilvl w:val="1"/>
          <w:numId w:val="2"/>
        </w:numPr>
        <w:shd w:val="clear" w:color="auto" w:fill="auto"/>
        <w:tabs>
          <w:tab w:val="left" w:pos="505"/>
        </w:tabs>
        <w:spacing w:after="0" w:line="360" w:lineRule="auto"/>
        <w:jc w:val="both"/>
        <w:rPr>
          <w:b/>
          <w:sz w:val="28"/>
          <w:szCs w:val="28"/>
          <w:lang w:val="ru-RU"/>
        </w:rPr>
      </w:pPr>
      <w:r w:rsidRPr="00D63C85">
        <w:rPr>
          <w:b/>
          <w:sz w:val="28"/>
          <w:szCs w:val="28"/>
          <w:lang w:val="ru-RU"/>
        </w:rPr>
        <w:t xml:space="preserve"> Мура…………………………………………………</w:t>
      </w:r>
      <w:r w:rsidR="00881BC2" w:rsidRPr="00D63C85">
        <w:rPr>
          <w:b/>
          <w:sz w:val="28"/>
          <w:szCs w:val="28"/>
          <w:lang w:val="ru-RU"/>
        </w:rPr>
        <w:t>…………………</w:t>
      </w:r>
      <w:proofErr w:type="gramStart"/>
      <w:r w:rsidRPr="00D63C85">
        <w:rPr>
          <w:b/>
          <w:sz w:val="28"/>
          <w:szCs w:val="28"/>
          <w:lang w:val="ru-RU"/>
        </w:rPr>
        <w:t>…….</w:t>
      </w:r>
      <w:proofErr w:type="gramEnd"/>
      <w:r w:rsidR="00881BC2" w:rsidRPr="00D63C85">
        <w:rPr>
          <w:b/>
          <w:sz w:val="28"/>
          <w:szCs w:val="28"/>
          <w:lang w:val="ru-RU"/>
        </w:rPr>
        <w:t>7</w:t>
      </w:r>
    </w:p>
    <w:p w:rsidR="00991BEE" w:rsidRPr="00D63C85" w:rsidRDefault="00991BEE" w:rsidP="00991BEE">
      <w:pPr>
        <w:pStyle w:val="a3"/>
        <w:numPr>
          <w:ilvl w:val="0"/>
          <w:numId w:val="2"/>
        </w:numPr>
        <w:shd w:val="clear" w:color="auto" w:fill="auto"/>
        <w:tabs>
          <w:tab w:val="left" w:pos="490"/>
        </w:tabs>
        <w:spacing w:after="0" w:line="360" w:lineRule="auto"/>
        <w:jc w:val="both"/>
        <w:rPr>
          <w:b/>
          <w:sz w:val="28"/>
          <w:szCs w:val="28"/>
          <w:lang w:val="ru-RU"/>
        </w:rPr>
      </w:pPr>
      <w:r w:rsidRPr="00D63C85">
        <w:rPr>
          <w:b/>
          <w:sz w:val="28"/>
          <w:szCs w:val="28"/>
          <w:lang w:val="ru-RU"/>
        </w:rPr>
        <w:t>Построение машины Тьюринга……………………</w:t>
      </w:r>
      <w:r w:rsidR="00881BC2" w:rsidRPr="00D63C85">
        <w:rPr>
          <w:b/>
          <w:sz w:val="28"/>
          <w:szCs w:val="28"/>
          <w:lang w:val="ru-RU"/>
        </w:rPr>
        <w:t>……</w:t>
      </w:r>
      <w:proofErr w:type="gramStart"/>
      <w:r w:rsidR="00881BC2" w:rsidRPr="00D63C85">
        <w:rPr>
          <w:b/>
          <w:sz w:val="28"/>
          <w:szCs w:val="28"/>
          <w:lang w:val="ru-RU"/>
        </w:rPr>
        <w:t>…….</w:t>
      </w:r>
      <w:proofErr w:type="gramEnd"/>
      <w:r w:rsidR="00881BC2" w:rsidRPr="00D63C85">
        <w:rPr>
          <w:b/>
          <w:sz w:val="28"/>
          <w:szCs w:val="28"/>
          <w:lang w:val="ru-RU"/>
        </w:rPr>
        <w:t>.</w:t>
      </w:r>
      <w:r w:rsidRPr="00D63C85">
        <w:rPr>
          <w:b/>
          <w:sz w:val="28"/>
          <w:szCs w:val="28"/>
          <w:lang w:val="ru-RU"/>
        </w:rPr>
        <w:t>…………….</w:t>
      </w:r>
      <w:r w:rsidR="00881BC2" w:rsidRPr="00D63C85">
        <w:rPr>
          <w:b/>
          <w:sz w:val="28"/>
          <w:szCs w:val="28"/>
          <w:lang w:val="ru-RU"/>
        </w:rPr>
        <w:t>..9</w:t>
      </w:r>
    </w:p>
    <w:p w:rsidR="00991BEE" w:rsidRPr="00D63C85" w:rsidRDefault="00881BC2" w:rsidP="00991BEE">
      <w:pPr>
        <w:pStyle w:val="a3"/>
        <w:numPr>
          <w:ilvl w:val="0"/>
          <w:numId w:val="2"/>
        </w:numPr>
        <w:shd w:val="clear" w:color="auto" w:fill="auto"/>
        <w:tabs>
          <w:tab w:val="left" w:pos="490"/>
        </w:tabs>
        <w:spacing w:after="0" w:line="360" w:lineRule="auto"/>
        <w:jc w:val="both"/>
        <w:rPr>
          <w:b/>
          <w:sz w:val="28"/>
          <w:szCs w:val="28"/>
          <w:lang w:val="ru-RU"/>
        </w:rPr>
      </w:pPr>
      <w:r w:rsidRPr="00D63C85">
        <w:rPr>
          <w:b/>
          <w:sz w:val="28"/>
          <w:szCs w:val="28"/>
          <w:lang w:val="ru-RU"/>
        </w:rPr>
        <w:t>Описание блок-схемы</w:t>
      </w:r>
      <w:r w:rsidR="00991BEE" w:rsidRPr="00D63C85">
        <w:rPr>
          <w:b/>
          <w:sz w:val="28"/>
          <w:szCs w:val="28"/>
          <w:lang w:val="ru-RU"/>
        </w:rPr>
        <w:t>………………………………………………………....</w:t>
      </w: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991BEE" w:rsidRPr="00D63C85" w:rsidRDefault="00991BEE" w:rsidP="00991BEE">
      <w:pPr>
        <w:pStyle w:val="a3"/>
        <w:shd w:val="clear" w:color="auto" w:fill="auto"/>
        <w:tabs>
          <w:tab w:val="left" w:pos="490"/>
        </w:tabs>
        <w:spacing w:after="0" w:line="360" w:lineRule="auto"/>
        <w:ind w:firstLine="0"/>
        <w:jc w:val="both"/>
        <w:rPr>
          <w:b/>
          <w:sz w:val="28"/>
          <w:szCs w:val="28"/>
          <w:lang w:val="ru-RU"/>
        </w:rPr>
      </w:pPr>
    </w:p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D63C85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Определение .</w:t>
      </w:r>
      <w:proofErr w:type="gramEnd"/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Абстрактный 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математическая модель реальных динамических систем.</w:t>
      </w:r>
    </w:p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Области применения ТА:</w:t>
      </w:r>
    </w:p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- </w:t>
      </w:r>
      <w:proofErr w:type="spellStart"/>
      <w:r w:rsidRPr="00D63C85">
        <w:rPr>
          <w:rFonts w:ascii="Times New Roman" w:hAnsi="Times New Roman" w:cs="Times New Roman"/>
          <w:sz w:val="28"/>
          <w:szCs w:val="28"/>
          <w:lang w:val="ru-RU"/>
        </w:rPr>
        <w:t>схемотехника</w:t>
      </w:r>
      <w:proofErr w:type="spellEnd"/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(синтез схем вычислительных устройств);</w:t>
      </w:r>
    </w:p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бытовая и промышленная автоматика;</w:t>
      </w:r>
    </w:p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устройства и системы управления;</w:t>
      </w:r>
    </w:p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- распознавание формальных языков</w:t>
      </w:r>
    </w:p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Функционирование АА может быть представлено схемой "черный ящик".</w:t>
      </w:r>
    </w:p>
    <w:tbl>
      <w:tblPr>
        <w:tblW w:w="0" w:type="auto"/>
        <w:tblCellSpacing w:w="15" w:type="dxa"/>
        <w:tblInd w:w="284" w:type="dxa"/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1693"/>
        <w:gridCol w:w="6540"/>
        <w:gridCol w:w="1172"/>
      </w:tblGrid>
      <w:tr w:rsidR="00D63C85" w:rsidRPr="00D63C85" w:rsidTr="00E726A5">
        <w:trPr>
          <w:tblCellSpacing w:w="15" w:type="dxa"/>
        </w:trPr>
        <w:tc>
          <w:tcPr>
            <w:tcW w:w="0" w:type="auto"/>
            <w:vAlign w:val="center"/>
          </w:tcPr>
          <w:p w:rsidR="00E726A5" w:rsidRPr="00D63C85" w:rsidRDefault="00E726A5" w:rsidP="008208C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ХОД</w:t>
            </w: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Воздействие на систему</w:t>
            </w:r>
            <w:r w:rsidRPr="00D63C8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br/>
              <w:t>со стороны других систем</w:t>
            </w:r>
          </w:p>
        </w:tc>
        <w:tc>
          <w:tcPr>
            <w:tcW w:w="0" w:type="auto"/>
            <w:vAlign w:val="center"/>
          </w:tcPr>
          <w:p w:rsidR="00E726A5" w:rsidRPr="00D63C85" w:rsidRDefault="00E726A5" w:rsidP="008208C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..\\inna\\SERVER\\Teori_algoritm\\info s ineta\\mili v myra vxod slovo.files\\pic11.gif" \* MERGEFORMATINET </w:instrText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begin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instrText xml:space="preserve"> INCLUDEPICTURE  "D:\\inna\\SERVER\\Teori_algoritm\\info s ineta\\mili v myra vxod slovo.files\\pic11.gif" \* MERGEFORMATINET </w:instrText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separate"/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24pt;height:86.5pt">
                  <v:imagedata r:id="rId8" r:href="rId9"/>
                </v:shape>
              </w:pict>
            </w:r>
            <w:r w:rsidR="00D63C85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0F2BE8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="005E5A82"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fldChar w:fldCharType="end"/>
            </w:r>
          </w:p>
        </w:tc>
        <w:tc>
          <w:tcPr>
            <w:tcW w:w="0" w:type="auto"/>
            <w:vAlign w:val="center"/>
          </w:tcPr>
          <w:p w:rsidR="00E726A5" w:rsidRPr="00D63C85" w:rsidRDefault="00E726A5" w:rsidP="008208C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63C85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D63C85">
              <w:rPr>
                <w:rFonts w:ascii="Times New Roman" w:hAnsi="Times New Roman" w:cs="Times New Roman"/>
                <w:sz w:val="28"/>
                <w:szCs w:val="28"/>
              </w:rPr>
              <w:br/>
              <w:t>Реакция системы</w:t>
            </w:r>
          </w:p>
        </w:tc>
      </w:tr>
    </w:tbl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ab/>
        <w:t>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система переработки, отображения входной информации в выходную.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br/>
        <w:t>Кроме входных и выходных переменных можно выделить промежуточные переменные, связанные с внутренней структурой. Совокупность этих переменных характеризует состояние схемы.</w:t>
      </w:r>
    </w:p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Абстрактную систему, удовлетворяющую сформулированным предположениям, называют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>конечным автоматом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lang w:val="ru-RU"/>
        </w:rPr>
        <w:t>Определение  .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iCs/>
          <w:sz w:val="28"/>
          <w:szCs w:val="28"/>
          <w:lang w:val="ru-RU"/>
        </w:rPr>
        <w:t>Конечный автомат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это пятерка 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σ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λ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  (1), где</w:t>
      </w:r>
    </w:p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proofErr w:type="gramStart"/>
      <w:r w:rsidRPr="00D63C85">
        <w:rPr>
          <w:rFonts w:ascii="Times New Roman" w:hAnsi="Times New Roman" w:cs="Times New Roman"/>
          <w:sz w:val="28"/>
          <w:szCs w:val="28"/>
          <w:lang w:val="ru-RU"/>
        </w:rPr>
        <w:t>, ...,</w:t>
      </w:r>
      <w:proofErr w:type="gramEnd"/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  <w:szCs w:val="28"/>
        </w:rPr>
        <w:t>x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входной алфавит, множество входных сигналов;</w:t>
      </w:r>
    </w:p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, ..., </w:t>
      </w:r>
      <w:r w:rsidRPr="00D63C85">
        <w:rPr>
          <w:rFonts w:ascii="Times New Roman" w:hAnsi="Times New Roman" w:cs="Times New Roman"/>
          <w:sz w:val="28"/>
          <w:szCs w:val="28"/>
        </w:rPr>
        <w:t>y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выходной алфавит, множество выходных сигналов;</w:t>
      </w:r>
    </w:p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1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  <w:lang w:val="ru-RU"/>
        </w:rPr>
        <w:t>2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...,</w:t>
      </w:r>
      <w:r w:rsidRPr="00D63C85">
        <w:rPr>
          <w:rFonts w:ascii="Times New Roman" w:hAnsi="Times New Roman" w:cs="Times New Roman"/>
          <w:sz w:val="28"/>
          <w:szCs w:val="28"/>
        </w:rPr>
        <w:t>s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n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} - множество состояний;</w:t>
      </w:r>
    </w:p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t>σ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переходов, реализующих отображение</w:t>
      </w:r>
    </w:p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3C85">
        <w:rPr>
          <w:rFonts w:ascii="Times New Roman" w:hAnsi="Times New Roman" w:cs="Times New Roman"/>
          <w:sz w:val="28"/>
          <w:szCs w:val="28"/>
        </w:rPr>
        <w:t xml:space="preserve">σ: S x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D63C85">
        <w:rPr>
          <w:rFonts w:ascii="Times New Roman" w:hAnsi="Times New Roman" w:cs="Times New Roman"/>
          <w:sz w:val="28"/>
          <w:szCs w:val="28"/>
        </w:rPr>
        <w:t xml:space="preserve"> → S        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σ</w:t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D63C85">
        <w:rPr>
          <w:rFonts w:ascii="Times New Roman" w:hAnsi="Times New Roman" w:cs="Times New Roman"/>
          <w:sz w:val="28"/>
          <w:szCs w:val="28"/>
        </w:rPr>
        <w:instrText xml:space="preserve"> INCLUDEPICTURE  "D:\\..\\inna\\SERVER\\Teori_algoritm\\info s ineta\\mili v myra vxod slovo.files\\Image2.gif" \* MERGEFORMATINET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D63C85"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pict>
          <v:shape id="_x0000_i1026" type="#_x0000_t75" alt="" style="width:14.5pt;height:14.5pt">
            <v:imagedata r:id="rId10" r:href="rId11"/>
          </v:shape>
        </w:pic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t xml:space="preserve"> S x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D63C85">
        <w:rPr>
          <w:rFonts w:ascii="Times New Roman" w:hAnsi="Times New Roman" w:cs="Times New Roman"/>
          <w:sz w:val="28"/>
          <w:szCs w:val="28"/>
        </w:rPr>
        <w:t>;</w:t>
      </w:r>
    </w:p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</w:rPr>
        <w:lastRenderedPageBreak/>
        <w:t>λ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 - функция выхода</w:t>
      </w:r>
    </w:p>
    <w:p w:rsidR="00E726A5" w:rsidRPr="00D63C85" w:rsidRDefault="00E726A5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63C85">
        <w:rPr>
          <w:rFonts w:ascii="Times New Roman" w:hAnsi="Times New Roman" w:cs="Times New Roman"/>
          <w:sz w:val="28"/>
          <w:szCs w:val="28"/>
        </w:rPr>
        <w:t xml:space="preserve">λ: S x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D63C85">
        <w:rPr>
          <w:rFonts w:ascii="Times New Roman" w:hAnsi="Times New Roman" w:cs="Times New Roman"/>
          <w:sz w:val="28"/>
          <w:szCs w:val="28"/>
        </w:rPr>
        <w:t xml:space="preserve"> → Y        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Д</w:t>
      </w:r>
      <w:r w:rsidRPr="00D63C85">
        <w:rPr>
          <w:rFonts w:ascii="Times New Roman" w:hAnsi="Times New Roman" w:cs="Times New Roman"/>
          <w:sz w:val="28"/>
          <w:szCs w:val="28"/>
          <w:vertAlign w:val="subscript"/>
        </w:rPr>
        <w:t>λ</w:t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5E5A82"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0F2BE8" w:rsidRPr="00D63C85">
        <w:rPr>
          <w:rFonts w:ascii="Times New Roman" w:hAnsi="Times New Roman" w:cs="Times New Roman"/>
          <w:sz w:val="28"/>
          <w:szCs w:val="28"/>
        </w:rPr>
        <w:instrText xml:space="preserve"> INCLUDEPICTURE  "D:\\..\\inna\\SERVER\\Teori_algoritm\\info s ineta\\mili v myra vxod slovo.files\\Image2.gif" \* MERGEFORMATINET </w:instrText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begin"/>
      </w:r>
      <w:r w:rsidR="00D63C85" w:rsidRPr="00D63C85">
        <w:rPr>
          <w:rFonts w:ascii="Times New Roman" w:hAnsi="Times New Roman" w:cs="Times New Roman"/>
          <w:sz w:val="28"/>
          <w:szCs w:val="28"/>
        </w:rPr>
        <w:instrText xml:space="preserve"> INCLUDEPICTURE  "D:\\inna\\SERVER\\Teori_algoritm\\info s ineta\\mili v myra vxod slovo.files\\Image2.gif" \* MERGEFORMATINET </w:instrTex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separate"/>
      </w:r>
      <w:r w:rsidR="00D63C85" w:rsidRPr="00D63C85">
        <w:rPr>
          <w:rFonts w:ascii="Times New Roman" w:hAnsi="Times New Roman" w:cs="Times New Roman"/>
          <w:sz w:val="28"/>
          <w:szCs w:val="28"/>
        </w:rPr>
        <w:pict>
          <v:shape id="_x0000_i1027" type="#_x0000_t75" alt="" style="width:14.5pt;height:14.5pt">
            <v:imagedata r:id="rId10" r:href="rId12"/>
          </v:shape>
        </w:pict>
      </w:r>
      <w:r w:rsidR="00D63C85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0F2BE8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="005E5A82"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fldChar w:fldCharType="end"/>
      </w:r>
      <w:r w:rsidRPr="00D63C85">
        <w:rPr>
          <w:rFonts w:ascii="Times New Roman" w:hAnsi="Times New Roman" w:cs="Times New Roman"/>
          <w:sz w:val="28"/>
          <w:szCs w:val="28"/>
        </w:rPr>
        <w:t xml:space="preserve"> S x </w: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Pr="00D63C85">
        <w:rPr>
          <w:rFonts w:ascii="Times New Roman" w:hAnsi="Times New Roman" w:cs="Times New Roman"/>
          <w:sz w:val="28"/>
          <w:szCs w:val="28"/>
        </w:rPr>
        <w:t>.</w:t>
      </w:r>
    </w:p>
    <w:p w:rsidR="00E726A5" w:rsidRPr="00D63C85" w:rsidRDefault="00991BEE" w:rsidP="008208C1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proofErr w:type="spellStart"/>
      <w:r w:rsidRPr="00D63C85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ru-RU"/>
        </w:rPr>
        <w:t>Алгориитм</w:t>
      </w:r>
      <w:proofErr w:type="spellEnd"/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</w:rPr>
        <w:t>  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— конечная совокупность точно заданных правил решения произвольного класса задач или набор</w:t>
      </w:r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hyperlink r:id="rId13" w:tooltip="Оператор (программирование)" w:history="1">
        <w:r w:rsidRPr="00D63C85">
          <w:rPr>
            <w:rStyle w:val="a6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  <w:lang w:val="ru-RU"/>
          </w:rPr>
          <w:t>инструкций</w:t>
        </w:r>
      </w:hyperlink>
      <w:r w:rsidRPr="00D63C85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, описывающих порядок действий исполнителя для решения некоторой задачи. В старой трактовке вместо слова «порядок» использовалось слово «последовательность», но по мере развития параллельности в работе компьютеров слово «последовательность» стали заменять более общим словом «порядок». Независимые инструкции могут выполняться в произвольном порядке, параллельно, если это позволяют используемые исполнители.</w:t>
      </w:r>
    </w:p>
    <w:p w:rsidR="00991BEE" w:rsidRPr="00D63C85" w:rsidRDefault="00991BEE" w:rsidP="008208C1">
      <w:pPr>
        <w:pStyle w:val="a7"/>
        <w:spacing w:before="0" w:beforeAutospacing="0" w:after="0" w:afterAutospacing="0" w:line="360" w:lineRule="auto"/>
        <w:ind w:right="150" w:firstLine="720"/>
        <w:jc w:val="both"/>
        <w:rPr>
          <w:sz w:val="28"/>
          <w:szCs w:val="28"/>
          <w:lang w:val="ru-RU"/>
        </w:rPr>
      </w:pPr>
      <w:r w:rsidRPr="00D63C85">
        <w:rPr>
          <w:sz w:val="28"/>
          <w:szCs w:val="28"/>
          <w:lang w:val="ru-RU"/>
        </w:rPr>
        <w:t>Мы познакомились с несколькими разновидностями модели данных (реляционными, иерархическими и сетевыми). В настоящее время необходимо знать способы отображения этих структур в памяти ЭВМ. Основное различие форм представления данных в памяти ЭВМ определяется способом адресации элементов структуры – по месту или по содержимому.  В первом случае размещение данных и их выборка определяется по известному значению ключа. В первом случае задаются адреса данных, определяющее месторасположения данных в памяти ЭВМ. Данные и их выборка определяются по известному значению ключа, т.е. определяется содержимое самих данных. Наиболее постой формой хранения данных является одномерный линейный список.</w:t>
      </w:r>
    </w:p>
    <w:p w:rsidR="00881BC2" w:rsidRPr="00D63C85" w:rsidRDefault="00881BC2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t>Машина тьюринга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– это автомат А=(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881BC2" w:rsidRPr="00D63C85" w:rsidRDefault="00881BC2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881BC2" w:rsidRPr="00D63C85" w:rsidRDefault="00881BC2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881BC2" w:rsidRPr="00D63C85" w:rsidRDefault="00D63C85" w:rsidP="008208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="00881BC2"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="00881BC2"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881BC2" w:rsidRPr="00D63C85" w:rsidRDefault="00881BC2" w:rsidP="008208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lastRenderedPageBreak/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881BC2" w:rsidRPr="00D63C85" w:rsidRDefault="00881BC2" w:rsidP="008208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881BC2" w:rsidRPr="00D63C85" w:rsidRDefault="00881BC2" w:rsidP="008208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881BC2" w:rsidRPr="00D63C85" w:rsidRDefault="00881BC2" w:rsidP="008208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881BC2" w:rsidRPr="00D63C85" w:rsidRDefault="00881BC2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881BC2" w:rsidRPr="00D63C85" w:rsidRDefault="00881BC2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881BC2" w:rsidRPr="00D63C85" w:rsidRDefault="00881BC2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В данной РГР необходимо построить МТ, которая вычисляет заданную функцию. </w:t>
      </w:r>
    </w:p>
    <w:p w:rsidR="00881BC2" w:rsidRPr="00D63C85" w:rsidRDefault="00881BC2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617F8C" w:rsidRPr="00D63C85" w:rsidRDefault="00617F8C" w:rsidP="008208C1">
      <w:pPr>
        <w:spacing w:after="0" w:line="360" w:lineRule="auto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Задание 1</w:t>
      </w:r>
    </w:p>
    <w:p w:rsidR="00617F8C" w:rsidRPr="00D63C85" w:rsidRDefault="00617F8C" w:rsidP="008208C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>Преобразовать заданный автомат Мили в эквивалентный ему автомат Мура.</w:t>
      </w:r>
    </w:p>
    <w:p w:rsidR="00617F8C" w:rsidRPr="00D63C85" w:rsidRDefault="00617F8C" w:rsidP="008208C1">
      <w:pPr>
        <w:spacing w:after="0" w:line="360" w:lineRule="auto"/>
        <w:rPr>
          <w:szCs w:val="28"/>
        </w:rPr>
      </w:pPr>
      <w:r w:rsidRPr="00D63C85">
        <w:rPr>
          <w:rFonts w:ascii="Arial" w:hAnsi="Arial"/>
          <w:position w:val="-84"/>
          <w:szCs w:val="28"/>
        </w:rPr>
        <w:object w:dxaOrig="1980" w:dyaOrig="1800">
          <v:shape id="_x0000_i1028" type="#_x0000_t75" style="width:99.5pt;height:90.5pt" o:ole="">
            <v:imagedata r:id="rId14" o:title=""/>
          </v:shape>
          <o:OLEObject Type="Embed" ProgID="Equation.3" ShapeID="_x0000_i1028" DrawAspect="Content" ObjectID="_1620649133" r:id="rId15"/>
        </w:object>
      </w:r>
    </w:p>
    <w:p w:rsidR="00617F8C" w:rsidRPr="00D63C85" w:rsidRDefault="00617F8C" w:rsidP="008208C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63C85">
        <w:rPr>
          <w:rFonts w:ascii="Times New Roman" w:hAnsi="Times New Roman" w:cs="Times New Roman"/>
          <w:sz w:val="28"/>
          <w:szCs w:val="28"/>
          <w:lang w:val="ru-RU"/>
        </w:rPr>
        <w:t xml:space="preserve">Для автомата </w:t>
      </w:r>
      <w:r w:rsidRPr="00D63C85">
        <w:rPr>
          <w:rFonts w:ascii="Times New Roman" w:hAnsi="Times New Roman" w:cs="Times New Roman"/>
          <w:sz w:val="28"/>
          <w:szCs w:val="28"/>
        </w:rPr>
        <w:object w:dxaOrig="279" w:dyaOrig="340">
          <v:shape id="_x0000_i1029" type="#_x0000_t75" style="width:14.5pt;height:16.5pt" o:ole="">
            <v:imagedata r:id="rId16" o:title=""/>
          </v:shape>
          <o:OLEObject Type="Embed" ProgID="Equation.2" ShapeID="_x0000_i1029" DrawAspect="Content" ObjectID="_1620649134" r:id="rId17"/>
        </w:object>
      </w:r>
      <w:r w:rsidRPr="00D63C85">
        <w:rPr>
          <w:rFonts w:ascii="Times New Roman" w:hAnsi="Times New Roman" w:cs="Times New Roman"/>
          <w:sz w:val="28"/>
          <w:szCs w:val="28"/>
          <w:lang w:val="ru-RU"/>
        </w:rPr>
        <w:t>,  определить реакцию на входное слово.</w:t>
      </w:r>
    </w:p>
    <w:p w:rsidR="00617F8C" w:rsidRPr="00D63C85" w:rsidRDefault="00617F8C" w:rsidP="008208C1">
      <w:pPr>
        <w:spacing w:after="0" w:line="360" w:lineRule="auto"/>
        <w:rPr>
          <w:szCs w:val="28"/>
        </w:rPr>
      </w:pPr>
      <w:r w:rsidRPr="00D63C85">
        <w:rPr>
          <w:position w:val="-10"/>
          <w:szCs w:val="28"/>
        </w:rPr>
        <w:object w:dxaOrig="1640" w:dyaOrig="340">
          <v:shape id="_x0000_i1030" type="#_x0000_t75" style="width:82pt;height:16.5pt" o:ole="">
            <v:imagedata r:id="rId18" o:title=""/>
          </v:shape>
          <o:OLEObject Type="Embed" ProgID="Equation.3" ShapeID="_x0000_i1030" DrawAspect="Content" ObjectID="_1620649135" r:id="rId19"/>
        </w:object>
      </w:r>
    </w:p>
    <w:p w:rsidR="00617F8C" w:rsidRPr="00D63C85" w:rsidRDefault="00617F8C" w:rsidP="008208C1">
      <w:pPr>
        <w:spacing w:after="0" w:line="360" w:lineRule="auto"/>
        <w:jc w:val="center"/>
      </w:pPr>
    </w:p>
    <w:p w:rsidR="00617F8C" w:rsidRPr="00D63C85" w:rsidRDefault="00617F8C" w:rsidP="008208C1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Мили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1D13B9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X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1/y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3/y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2/y3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1/y1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4/y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Times New Roman" w:eastAsia="Times New Roman" w:hAnsi="Times New Roman" w:cs="Times New Roman"/>
                <w:sz w:val="28"/>
              </w:rPr>
            </w:pPr>
            <w:r w:rsidRPr="00D63C85">
              <w:rPr>
                <w:rFonts w:ascii="Times New Roman" w:eastAsia="Times New Roman" w:hAnsi="Times New Roman" w:cs="Times New Roman"/>
                <w:sz w:val="28"/>
              </w:rPr>
              <w:t>S3/y2</w:t>
            </w:r>
          </w:p>
        </w:tc>
      </w:tr>
    </w:tbl>
    <w:p w:rsidR="00617F8C" w:rsidRPr="00D63C85" w:rsidRDefault="005E5A82" w:rsidP="008208C1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noProof/>
          <w:sz w:val="28"/>
        </w:rPr>
        <w:drawing>
          <wp:inline distT="0" distB="0" distL="0" distR="0">
            <wp:extent cx="3305908" cy="2585472"/>
            <wp:effectExtent l="0" t="0" r="889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9659" cy="2588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A82" w:rsidRPr="00D63C85" w:rsidRDefault="00CE6BB2" w:rsidP="008208C1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proofErr w:type="spellStart"/>
      <w:proofErr w:type="gramStart"/>
      <w:r w:rsidRPr="00D63C85">
        <w:rPr>
          <w:rFonts w:ascii="Times New Roman" w:hAnsi="Times New Roman" w:cs="Times New Roman"/>
          <w:sz w:val="28"/>
        </w:rPr>
        <w:t>Рис</w:t>
      </w:r>
      <w:proofErr w:type="spellEnd"/>
      <w:r w:rsidRPr="00D63C85">
        <w:rPr>
          <w:rFonts w:ascii="Times New Roman" w:hAnsi="Times New Roman" w:cs="Times New Roman"/>
          <w:sz w:val="28"/>
        </w:rPr>
        <w:t>(</w:t>
      </w:r>
      <w:proofErr w:type="gramEnd"/>
      <w:r w:rsidRPr="00D63C85">
        <w:rPr>
          <w:rFonts w:ascii="Times New Roman" w:hAnsi="Times New Roman" w:cs="Times New Roman"/>
          <w:sz w:val="28"/>
        </w:rPr>
        <w:t xml:space="preserve">1) – </w:t>
      </w:r>
      <w:r w:rsidRPr="00D63C85">
        <w:rPr>
          <w:rFonts w:ascii="Times New Roman" w:hAnsi="Times New Roman" w:cs="Times New Roman"/>
          <w:sz w:val="28"/>
          <w:lang w:val="ru-RU"/>
        </w:rPr>
        <w:t>граф</w:t>
      </w:r>
      <w:r w:rsidRPr="00D63C85">
        <w:rPr>
          <w:rFonts w:ascii="Times New Roman" w:hAnsi="Times New Roman" w:cs="Times New Roman"/>
          <w:sz w:val="28"/>
        </w:rPr>
        <w:t xml:space="preserve"> </w:t>
      </w:r>
      <w:r w:rsidRPr="00D63C85">
        <w:rPr>
          <w:rFonts w:ascii="Times New Roman" w:hAnsi="Times New Roman" w:cs="Times New Roman"/>
          <w:sz w:val="28"/>
          <w:lang w:val="ru-RU"/>
        </w:rPr>
        <w:t>Мили</w:t>
      </w:r>
    </w:p>
    <w:p w:rsidR="00F67A31" w:rsidRPr="00D63C85" w:rsidRDefault="00F67A31" w:rsidP="008208C1">
      <w:pPr>
        <w:spacing w:after="0" w:line="360" w:lineRule="auto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lastRenderedPageBreak/>
        <w:t>S1</w:t>
      </w:r>
      <w:proofErr w:type="gramStart"/>
      <w:r w:rsidRPr="00D63C85">
        <w:rPr>
          <w:rFonts w:ascii="Times New Roman" w:hAnsi="Times New Roman" w:cs="Times New Roman"/>
          <w:sz w:val="28"/>
        </w:rPr>
        <w:t>={</w:t>
      </w:r>
      <w:proofErr w:type="gramEnd"/>
      <w:r w:rsidRPr="00D63C85">
        <w:rPr>
          <w:rFonts w:ascii="Times New Roman" w:hAnsi="Times New Roman" w:cs="Times New Roman"/>
          <w:sz w:val="28"/>
        </w:rPr>
        <w:t>(S1,y1),(S1,y2)}=S1’,S2’</w:t>
      </w:r>
    </w:p>
    <w:p w:rsidR="00F67A31" w:rsidRPr="00D63C85" w:rsidRDefault="00F67A31" w:rsidP="008208C1">
      <w:pPr>
        <w:spacing w:after="0" w:line="360" w:lineRule="auto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2={(S2,y3)}=S3’</w:t>
      </w:r>
    </w:p>
    <w:p w:rsidR="00F67A31" w:rsidRPr="00D63C85" w:rsidRDefault="00F67A31" w:rsidP="008208C1">
      <w:pPr>
        <w:spacing w:after="0" w:line="360" w:lineRule="auto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3={(S3,y2)}=S4’</w:t>
      </w:r>
    </w:p>
    <w:p w:rsidR="00617F8C" w:rsidRPr="00D63C85" w:rsidRDefault="005E5A82" w:rsidP="008208C1">
      <w:pPr>
        <w:spacing w:after="0" w:line="360" w:lineRule="auto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S4</w:t>
      </w:r>
      <w:proofErr w:type="gramStart"/>
      <w:r w:rsidRPr="00D63C85">
        <w:rPr>
          <w:rFonts w:ascii="Times New Roman" w:hAnsi="Times New Roman" w:cs="Times New Roman"/>
          <w:sz w:val="28"/>
        </w:rPr>
        <w:t>={</w:t>
      </w:r>
      <w:proofErr w:type="gramEnd"/>
      <w:r w:rsidRPr="00D63C85">
        <w:rPr>
          <w:rFonts w:ascii="Times New Roman" w:hAnsi="Times New Roman" w:cs="Times New Roman"/>
          <w:sz w:val="28"/>
        </w:rPr>
        <w:t>(S4,y1)</w:t>
      </w:r>
      <w:r w:rsidR="00F67A31" w:rsidRPr="00D63C85">
        <w:rPr>
          <w:rFonts w:ascii="Times New Roman" w:hAnsi="Times New Roman" w:cs="Times New Roman"/>
          <w:sz w:val="28"/>
        </w:rPr>
        <w:t>}=</w:t>
      </w:r>
      <w:r w:rsidRPr="00D63C85">
        <w:rPr>
          <w:rFonts w:ascii="Times New Roman" w:hAnsi="Times New Roman" w:cs="Times New Roman"/>
          <w:sz w:val="28"/>
        </w:rPr>
        <w:t>S5`</w:t>
      </w:r>
    </w:p>
    <w:p w:rsidR="00617F8C" w:rsidRPr="00D63C85" w:rsidRDefault="00617F8C" w:rsidP="008208C1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  <w:lang w:val="ru-RU"/>
        </w:rPr>
        <w:t>Мура</w:t>
      </w:r>
    </w:p>
    <w:p w:rsidR="00F67A31" w:rsidRPr="00D63C85" w:rsidRDefault="00617F8C" w:rsidP="008208C1">
      <w:pPr>
        <w:spacing w:after="0" w:line="360" w:lineRule="auto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br/>
      </w:r>
      <w:r w:rsidR="00F67A31" w:rsidRPr="00D63C85">
        <w:rPr>
          <w:rFonts w:ascii="Times New Roman" w:hAnsi="Times New Roman" w:cs="Times New Roman"/>
          <w:sz w:val="28"/>
        </w:rPr>
        <w:t>x1 S1’</w:t>
      </w:r>
      <w:proofErr w:type="gramStart"/>
      <w:r w:rsidR="00F67A31" w:rsidRPr="00D63C85">
        <w:rPr>
          <w:rFonts w:ascii="Times New Roman" w:hAnsi="Times New Roman" w:cs="Times New Roman"/>
          <w:sz w:val="28"/>
        </w:rPr>
        <w:t>,S2’</w:t>
      </w:r>
      <w:proofErr w:type="gramEnd"/>
      <w:r w:rsidR="00F67A31" w:rsidRPr="00D63C85">
        <w:rPr>
          <w:rFonts w:ascii="Times New Roman" w:hAnsi="Times New Roman" w:cs="Times New Roman"/>
          <w:sz w:val="28"/>
        </w:rPr>
        <w:t>= S3’</w:t>
      </w:r>
      <w:r w:rsidR="00F67A31" w:rsidRPr="00D63C85">
        <w:rPr>
          <w:rFonts w:ascii="Times New Roman" w:hAnsi="Times New Roman" w:cs="Times New Roman"/>
          <w:sz w:val="28"/>
        </w:rPr>
        <w:tab/>
      </w:r>
      <w:r w:rsidR="00F67A31" w:rsidRPr="00D63C85">
        <w:rPr>
          <w:rFonts w:ascii="Times New Roman" w:hAnsi="Times New Roman" w:cs="Times New Roman"/>
          <w:sz w:val="28"/>
        </w:rPr>
        <w:tab/>
        <w:t>x1 S3’ = S3’</w:t>
      </w:r>
    </w:p>
    <w:p w:rsidR="00F67A31" w:rsidRPr="00D63C85" w:rsidRDefault="00F67A31" w:rsidP="008208C1">
      <w:pPr>
        <w:spacing w:after="0" w:line="360" w:lineRule="auto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x2 S1’,S2’= S2’</w:t>
      </w:r>
      <w:r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ab/>
        <w:t>x2 S3’ = S4’</w:t>
      </w:r>
    </w:p>
    <w:p w:rsidR="00F67A31" w:rsidRPr="00D63C85" w:rsidRDefault="00F67A31" w:rsidP="008208C1">
      <w:pPr>
        <w:spacing w:after="0" w:line="360" w:lineRule="auto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x1 S4’= S3’</w:t>
      </w:r>
      <w:r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ab/>
      </w:r>
      <w:r w:rsidR="00101D8E"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>x1 S5’ = S5’</w:t>
      </w:r>
    </w:p>
    <w:p w:rsidR="00F67A31" w:rsidRPr="00D63C85" w:rsidRDefault="00F67A31" w:rsidP="008208C1">
      <w:pPr>
        <w:spacing w:after="0" w:line="360" w:lineRule="auto"/>
        <w:rPr>
          <w:rFonts w:ascii="Times New Roman" w:hAnsi="Times New Roman" w:cs="Times New Roman"/>
          <w:sz w:val="28"/>
        </w:rPr>
      </w:pPr>
      <w:r w:rsidRPr="00D63C85">
        <w:rPr>
          <w:rFonts w:ascii="Times New Roman" w:hAnsi="Times New Roman" w:cs="Times New Roman"/>
          <w:sz w:val="28"/>
        </w:rPr>
        <w:t>x2 S4’= S1’</w:t>
      </w:r>
      <w:r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ab/>
      </w:r>
      <w:r w:rsidR="00101D8E" w:rsidRPr="00D63C85">
        <w:rPr>
          <w:rFonts w:ascii="Times New Roman" w:hAnsi="Times New Roman" w:cs="Times New Roman"/>
          <w:sz w:val="28"/>
        </w:rPr>
        <w:tab/>
      </w:r>
      <w:r w:rsidRPr="00D63C85">
        <w:rPr>
          <w:rFonts w:ascii="Times New Roman" w:hAnsi="Times New Roman" w:cs="Times New Roman"/>
          <w:sz w:val="28"/>
        </w:rPr>
        <w:t>x2 S5’ = S4’</w:t>
      </w:r>
    </w:p>
    <w:tbl>
      <w:tblPr>
        <w:tblW w:w="288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1D13B9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1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'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'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4'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4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1'</w:t>
            </w:r>
          </w:p>
        </w:tc>
      </w:tr>
      <w:tr w:rsidR="00D63C85" w:rsidRPr="00D63C85" w:rsidTr="001D13B9">
        <w:trPr>
          <w:trHeight w:val="29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5'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D13B9" w:rsidRPr="00D63C85" w:rsidRDefault="001D13B9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4'</w:t>
            </w:r>
          </w:p>
        </w:tc>
      </w:tr>
    </w:tbl>
    <w:p w:rsidR="00101D8E" w:rsidRPr="00D63C85" w:rsidRDefault="005E5A82" w:rsidP="008208C1">
      <w:pPr>
        <w:spacing w:after="0" w:line="360" w:lineRule="auto"/>
        <w:jc w:val="center"/>
      </w:pPr>
      <w:r w:rsidRPr="00D63C85">
        <w:rPr>
          <w:noProof/>
        </w:rPr>
        <w:drawing>
          <wp:inline distT="0" distB="0" distL="0" distR="0">
            <wp:extent cx="3461385" cy="2025015"/>
            <wp:effectExtent l="0" t="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1385" cy="2025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1D8E" w:rsidRPr="00D63C85" w:rsidRDefault="00CE6BB2" w:rsidP="008208C1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Рис(2) – граф Мура</w:t>
      </w:r>
    </w:p>
    <w:p w:rsidR="00D63C85" w:rsidRPr="00D63C85" w:rsidRDefault="00D63C85" w:rsidP="008208C1">
      <w:pPr>
        <w:spacing w:after="0" w:line="360" w:lineRule="auto"/>
        <w:rPr>
          <w:rFonts w:ascii="Times New Roman" w:hAnsi="Times New Roman" w:cs="Times New Roman"/>
          <w:sz w:val="18"/>
          <w:szCs w:val="1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Входное слово: 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lang w:val="ru-RU"/>
        </w:rPr>
        <w:t>1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lang w:val="ru-RU"/>
        </w:rPr>
        <w:t>2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lang w:val="ru-RU"/>
        </w:rPr>
        <w:t>1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lang w:val="ru-RU"/>
        </w:rPr>
        <w:t>1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szCs w:val="18"/>
          <w:lang w:val="ru-RU"/>
        </w:rPr>
        <w:t>1</w:t>
      </w:r>
      <w:r w:rsidR="00101D8E" w:rsidRPr="00D63C85">
        <w:rPr>
          <w:rFonts w:ascii="Times New Roman" w:hAnsi="Times New Roman" w:cs="Times New Roman"/>
          <w:sz w:val="28"/>
        </w:rPr>
        <w:t>X</w:t>
      </w:r>
      <w:r w:rsidR="00101D8E" w:rsidRPr="00D63C85">
        <w:rPr>
          <w:rFonts w:ascii="Times New Roman" w:hAnsi="Times New Roman" w:cs="Times New Roman"/>
          <w:sz w:val="18"/>
          <w:szCs w:val="18"/>
          <w:lang w:val="ru-RU"/>
        </w:rPr>
        <w:t>2</w: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 xml:space="preserve">   </w:t>
      </w:r>
    </w:p>
    <w:p w:rsidR="00101D8E" w:rsidRPr="00D63C85" w:rsidRDefault="00D63C85" w:rsidP="008208C1">
      <w:pPr>
        <w:spacing w:after="0" w:line="360" w:lineRule="auto"/>
        <w:rPr>
          <w:rFonts w:ascii="Times New Roman" w:hAnsi="Times New Roman" w:cs="Times New Roman"/>
          <w:b/>
          <w:sz w:val="28"/>
          <w:szCs w:val="18"/>
          <w:lang w:val="ru-RU"/>
        </w:rPr>
      </w:pPr>
      <w:bookmarkStart w:id="0" w:name="_Toc530034684"/>
      <w:r w:rsidRPr="00D63C85">
        <w:rPr>
          <w:rFonts w:ascii="Times New Roman" w:hAnsi="Times New Roman" w:cs="Times New Roman"/>
          <w:b/>
          <w:sz w:val="28"/>
          <w:szCs w:val="28"/>
          <w:lang w:val="ru-RU"/>
        </w:rPr>
        <w:t>Определение реакции на входное слово для автомата Мили</w:t>
      </w:r>
      <w:bookmarkEnd w:id="0"/>
      <w:r w:rsidRPr="00D63C85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:rsidR="00101D8E" w:rsidRPr="00D63C85" w:rsidRDefault="00101D8E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1,x1)= S</w:t>
      </w:r>
      <w:r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ab/>
      </w:r>
    </w:p>
    <w:p w:rsidR="00101D8E" w:rsidRPr="00D63C85" w:rsidRDefault="00101D8E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1,x1)= y</w:t>
      </w:r>
      <w:r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3</w:t>
      </w:r>
    </w:p>
    <w:p w:rsidR="00101D8E" w:rsidRPr="00D63C85" w:rsidRDefault="00101D8E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</w:rPr>
        <w:t>3</w:t>
      </w:r>
    </w:p>
    <w:p w:rsidR="00101D8E" w:rsidRPr="00D63C85" w:rsidRDefault="00101D8E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lastRenderedPageBreak/>
        <w:t>α(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086632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,x1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2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101D8E" w:rsidRPr="00D63C85" w:rsidRDefault="00101D8E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2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101D8E" w:rsidRPr="00D63C85" w:rsidRDefault="00101D8E" w:rsidP="008208C1">
      <w:pPr>
        <w:spacing w:after="0" w:line="360" w:lineRule="auto"/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</w:pPr>
    </w:p>
    <w:tbl>
      <w:tblPr>
        <w:tblW w:w="6720" w:type="dxa"/>
        <w:tblInd w:w="-5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63C85" w:rsidRPr="00D63C85" w:rsidTr="00C37804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  <w:tr w:rsidR="00D63C85" w:rsidRPr="00D63C85" w:rsidTr="00C3780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3</w:t>
            </w:r>
          </w:p>
        </w:tc>
      </w:tr>
      <w:tr w:rsidR="00D63C85" w:rsidRPr="00D63C85" w:rsidTr="00C37804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37804" w:rsidRPr="00D63C85" w:rsidRDefault="00C37804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</w:tbl>
    <w:p w:rsidR="00C37804" w:rsidRPr="00D63C85" w:rsidRDefault="00C37804" w:rsidP="008208C1">
      <w:p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</w:p>
    <w:p w:rsidR="00086632" w:rsidRPr="00D63C85" w:rsidRDefault="00D63C85" w:rsidP="008208C1">
      <w:pPr>
        <w:pStyle w:val="2"/>
        <w:spacing w:before="0" w:line="360" w:lineRule="auto"/>
        <w:rPr>
          <w:rFonts w:cs="Times New Roman"/>
          <w:sz w:val="28"/>
          <w:szCs w:val="28"/>
        </w:rPr>
      </w:pPr>
      <w:bookmarkStart w:id="1" w:name="_Toc530034685"/>
      <w:r w:rsidRPr="00D63C85">
        <w:rPr>
          <w:rFonts w:cs="Times New Roman"/>
          <w:sz w:val="28"/>
          <w:szCs w:val="28"/>
        </w:rPr>
        <w:t>Определение реакции на входное слово для автомата Мура</w:t>
      </w:r>
      <w:bookmarkEnd w:id="1"/>
    </w:p>
    <w:p w:rsidR="00086632" w:rsidRPr="00D63C85" w:rsidRDefault="00D63C85" w:rsidP="008208C1">
      <w:pPr>
        <w:spacing w:after="0" w:line="360" w:lineRule="auto"/>
        <w:rPr>
          <w:rFonts w:ascii="Times New Roman" w:hAnsi="Times New Roman" w:cs="Times New Roman"/>
          <w:sz w:val="28"/>
          <w:szCs w:val="1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Входное слово: 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lang w:val="ru-RU"/>
        </w:rPr>
        <w:t>1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lang w:val="ru-RU"/>
        </w:rPr>
        <w:t>2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lang w:val="ru-RU"/>
        </w:rPr>
        <w:t>1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lang w:val="ru-RU"/>
        </w:rPr>
        <w:t>1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>1</w:t>
      </w:r>
      <w:r w:rsidR="00086632" w:rsidRPr="00D63C85">
        <w:rPr>
          <w:rFonts w:ascii="Times New Roman" w:hAnsi="Times New Roman" w:cs="Times New Roman"/>
          <w:sz w:val="28"/>
        </w:rPr>
        <w:t>X</w: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>2</w:t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  <w:r w:rsidR="00086632" w:rsidRPr="00D63C85">
        <w:rPr>
          <w:rFonts w:ascii="Times New Roman" w:hAnsi="Times New Roman" w:cs="Times New Roman"/>
          <w:sz w:val="18"/>
          <w:szCs w:val="18"/>
          <w:lang w:val="ru-RU"/>
        </w:rPr>
        <w:tab/>
      </w:r>
    </w:p>
    <w:p w:rsidR="00086632" w:rsidRPr="00D63C85" w:rsidRDefault="00086632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1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ab/>
      </w:r>
    </w:p>
    <w:p w:rsidR="00086632" w:rsidRPr="00D63C85" w:rsidRDefault="00086632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’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3</w:t>
      </w:r>
    </w:p>
    <w:p w:rsidR="00086632" w:rsidRPr="00D63C85" w:rsidRDefault="00086632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,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AF5130" w:rsidRPr="00D63C85">
        <w:rPr>
          <w:rFonts w:ascii="Times New Roman" w:hAnsi="Times New Roman" w:cs="Times New Roman"/>
          <w:bCs/>
          <w:sz w:val="18"/>
          <w:szCs w:val="28"/>
          <w:shd w:val="clear" w:color="auto" w:fill="FFFFFF"/>
          <w:lang w:val="ru-RU"/>
        </w:rPr>
        <w:t>4</w:t>
      </w:r>
    </w:p>
    <w:p w:rsidR="00086632" w:rsidRPr="00D63C85" w:rsidRDefault="00086632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2</w:t>
      </w:r>
    </w:p>
    <w:p w:rsidR="00086632" w:rsidRPr="00D63C85" w:rsidRDefault="00086632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AF5130"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</w:t>
      </w:r>
      <w:r w:rsidR="00AF5130"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  <w:lang w:val="ru-RU"/>
        </w:rPr>
        <w:t>3</w:t>
      </w:r>
    </w:p>
    <w:p w:rsidR="00086632" w:rsidRPr="00D63C85" w:rsidRDefault="00086632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(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,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x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 xml:space="preserve">1)= 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  <w:t>’3</w:t>
      </w:r>
    </w:p>
    <w:tbl>
      <w:tblPr>
        <w:tblpPr w:leftFromText="180" w:rightFromText="180" w:vertAnchor="text" w:horzAnchor="margin" w:tblpXSpec="right" w:tblpY="445"/>
        <w:tblW w:w="672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960"/>
        <w:gridCol w:w="960"/>
        <w:gridCol w:w="960"/>
        <w:gridCol w:w="960"/>
      </w:tblGrid>
      <w:tr w:rsidR="00D63C85" w:rsidRPr="00D63C85" w:rsidTr="00881BC2">
        <w:trPr>
          <w:trHeight w:val="29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X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 </w:t>
            </w:r>
          </w:p>
        </w:tc>
      </w:tr>
      <w:tr w:rsidR="00D63C85" w:rsidRPr="00D63C85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1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4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3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S'4</w:t>
            </w:r>
          </w:p>
        </w:tc>
      </w:tr>
      <w:tr w:rsidR="00D63C85" w:rsidRPr="00D63C85" w:rsidTr="00881BC2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1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2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3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881BC2" w:rsidRPr="00D63C85" w:rsidRDefault="00881BC2" w:rsidP="008208C1">
            <w:pPr>
              <w:spacing w:after="0" w:line="360" w:lineRule="auto"/>
              <w:rPr>
                <w:rFonts w:ascii="Calibri" w:eastAsia="Times New Roman" w:hAnsi="Calibri" w:cs="Calibri"/>
              </w:rPr>
            </w:pPr>
            <w:r w:rsidRPr="00D63C85">
              <w:rPr>
                <w:rFonts w:ascii="Calibri" w:eastAsia="Times New Roman" w:hAnsi="Calibri" w:cs="Calibri"/>
              </w:rPr>
              <w:t>y2</w:t>
            </w:r>
          </w:p>
        </w:tc>
      </w:tr>
    </w:tbl>
    <w:p w:rsidR="00086632" w:rsidRPr="00D63C85" w:rsidRDefault="00086632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’3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3</w:t>
      </w:r>
    </w:p>
    <w:p w:rsidR="00086632" w:rsidRPr="00D63C85" w:rsidRDefault="00086632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σ(</w:t>
      </w:r>
      <w:proofErr w:type="gramEnd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’3,x2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S</w:t>
      </w:r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’</w:t>
      </w:r>
      <w:r w:rsidR="00AF5130"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4</w:t>
      </w:r>
    </w:p>
    <w:p w:rsidR="00086632" w:rsidRPr="00D63C85" w:rsidRDefault="00086632" w:rsidP="008208C1">
      <w:pPr>
        <w:spacing w:after="0" w:line="360" w:lineRule="auto"/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</w:pPr>
      <w:proofErr w:type="gramStart"/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α(</w:t>
      </w:r>
      <w:proofErr w:type="gramEnd"/>
      <w:r w:rsidR="00AF5130"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S’4</w:t>
      </w:r>
      <w:r w:rsidRPr="00D63C85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)= y</w:t>
      </w:r>
      <w:r w:rsidRPr="00D63C85">
        <w:rPr>
          <w:rFonts w:ascii="Times New Roman" w:hAnsi="Times New Roman" w:cs="Times New Roman"/>
          <w:bCs/>
          <w:sz w:val="18"/>
          <w:szCs w:val="18"/>
          <w:shd w:val="clear" w:color="auto" w:fill="FFFFFF"/>
        </w:rPr>
        <w:t>2</w:t>
      </w:r>
    </w:p>
    <w:p w:rsidR="00AF5130" w:rsidRPr="00D63C85" w:rsidRDefault="00AF5130" w:rsidP="008208C1">
      <w:pPr>
        <w:spacing w:after="0" w:line="360" w:lineRule="auto"/>
        <w:rPr>
          <w:rFonts w:ascii="Times New Roman" w:hAnsi="Times New Roman" w:cs="Times New Roman"/>
          <w:sz w:val="18"/>
          <w:szCs w:val="18"/>
        </w:rPr>
      </w:pPr>
      <w:bookmarkStart w:id="2" w:name="_GoBack"/>
      <w:bookmarkEnd w:id="2"/>
    </w:p>
    <w:p w:rsidR="00D63C85" w:rsidRPr="00D63C85" w:rsidRDefault="00D63C85" w:rsidP="008208C1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</w:p>
    <w:p w:rsidR="00086632" w:rsidRPr="00D63C85" w:rsidRDefault="00093146" w:rsidP="008208C1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ru-RU"/>
        </w:rPr>
      </w:pPr>
      <w:r w:rsidRPr="00D63C85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  <w:lang w:val="ru-RU"/>
        </w:rPr>
        <w:t>Машина Тьюринга</w:t>
      </w:r>
    </w:p>
    <w:p w:rsidR="00D63C85" w:rsidRPr="00D63C85" w:rsidRDefault="00D63C85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Машина тьюринга – это автомат А=(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f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1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sym w:font="Symbol" w:char="F06C"/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val="ru-RU" w:eastAsia="ru-RU"/>
        </w:rPr>
        <w:t>2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) </w:t>
      </w:r>
    </w:p>
    <w:p w:rsidR="00D63C85" w:rsidRPr="00D63C85" w:rsidRDefault="00D63C85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Где Х – множество состояний символов, которые могут быть записаны в ячейках ленты;</w:t>
      </w:r>
    </w:p>
    <w:p w:rsidR="00D63C85" w:rsidRPr="00D63C85" w:rsidRDefault="00D63C85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–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множество состояний, в которых может находиться автомат </w:t>
      </w:r>
    </w:p>
    <w:p w:rsidR="00D63C85" w:rsidRPr="00D63C85" w:rsidRDefault="00D63C85" w:rsidP="008208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=</m:t>
        </m:r>
        <m:r>
          <w:rPr>
            <w:rFonts w:ascii="Cambria Math" w:hAnsi="Cambria Math" w:cs="Times New Roman"/>
            <w:noProof/>
            <w:sz w:val="28"/>
            <w:szCs w:val="28"/>
            <w:lang w:eastAsia="ru-RU"/>
          </w:rPr>
          <m:t>f</m:t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функция переходов автоматов в новое состояние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в завсимости от текущего состоя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читанного из текущей ячейки летны символа </w:t>
      </w:r>
    </w:p>
    <w:p w:rsidR="00D63C85" w:rsidRPr="00D63C85" w:rsidRDefault="00D63C85" w:rsidP="008208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= 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функция в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ы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одов автомата, которая определяет, какой символ 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 будет записан в текущую ячейку лент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ы в зависимости от текущего сосотяния автомата </w:t>
      </w:r>
      <m:oMath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i</m:t>
            </m:r>
          </m:sub>
        </m:sSub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и считанного значения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j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ячейки ленты в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z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i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=</w:t>
      </w:r>
      <m:oMath>
        <m:r>
          <w:rPr>
            <w:rFonts w:ascii="Cambria Math" w:hAnsi="Cambria Math" w:cs="Times New Roman"/>
            <w:i/>
            <w:noProof/>
            <w:sz w:val="28"/>
            <w:szCs w:val="28"/>
            <w:lang w:eastAsia="ru-RU"/>
          </w:rPr>
          <w:sym w:font="Symbol" w:char="F06C"/>
        </m:r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q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t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*</m:t>
        </m:r>
        <m:sSub>
          <m:sSubPr>
            <m:ctrlPr>
              <w:rPr>
                <w:rFonts w:ascii="Cambria Math" w:hAnsi="Cambria Math" w:cs="Times New Roman"/>
                <w:i/>
                <w:noProof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x</m:t>
            </m:r>
          </m:e>
          <m:sub>
            <m:r>
              <w:rPr>
                <w:rFonts w:ascii="Cambria Math" w:hAnsi="Cambria Math" w:cs="Times New Roman"/>
                <w:noProof/>
                <w:sz w:val="28"/>
                <w:szCs w:val="28"/>
                <w:lang w:eastAsia="ru-RU"/>
              </w:rPr>
              <m:t>j</m:t>
            </m:r>
          </m:sub>
        </m:sSub>
        <m:r>
          <w:rPr>
            <w:rFonts w:ascii="Cambria Math" w:hAnsi="Cambria Math" w:cs="Times New Roman"/>
            <w:noProof/>
            <w:sz w:val="28"/>
            <w:szCs w:val="28"/>
            <w:lang w:val="ru-RU" w:eastAsia="ru-RU"/>
          </w:rPr>
          <m:t>)</m:t>
        </m:r>
      </m:oMath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функция выходов, определяющая направление передвижения головки вдоль ленты 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{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}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гд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R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L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 – команда сдвига вправо (влево) на одну ячейку; </w:t>
      </w:r>
    </w:p>
    <w:p w:rsidR="00D63C85" w:rsidRPr="00D63C85" w:rsidRDefault="00D63C85" w:rsidP="008208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S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команда стоять на месте </w:t>
      </w:r>
    </w:p>
    <w:p w:rsidR="00D63C85" w:rsidRPr="00D63C85" w:rsidRDefault="00D63C85" w:rsidP="008208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–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начальное состояние автомата</w:t>
      </w:r>
    </w:p>
    <w:p w:rsidR="00D63C85" w:rsidRPr="00D63C85" w:rsidRDefault="00D63C85" w:rsidP="008208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Работа машины Тьюринга (МТ) описывается функциональной схемой, предствляющей собой двухмерную таблицу размерности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x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n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Х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m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мощность множеств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,  в каждой ячейке которой содержится тройка символов (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x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k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u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,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). Функциональную схему можно рассматривать как программу МТ, где каждая строка соответсвует команде выбора условию. В зависимости от символа, который обозревает головка, выбирается то или иное продолждение программы, включающее три дейтвия: записать в текущую ячейку ленты значение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>х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vertAlign w:val="subscript"/>
          <w:lang w:val="uk-UA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sym w:font="Symbol" w:char="F0CE"/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uk-UA" w:eastAsia="ru-RU"/>
        </w:rPr>
        <w:t xml:space="preserve"> Х, сдвинуть головку в направлении и, перевести автомат в новое сосотояние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uk-UA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(безусловный переход на метку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 – на строку соответсвующую состоянию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>).</w:t>
      </w:r>
    </w:p>
    <w:p w:rsidR="00D63C85" w:rsidRPr="00D63C85" w:rsidRDefault="00D63C85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lastRenderedPageBreak/>
        <w:t xml:space="preserve">Автомат МТ может быть полностью или частично детерменированным. В первом случае ФС автомата заполнена полностью, во втором – ФС может содержать пустые ячейки: если текущая ячейка на пересечении строк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и столбца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к </w:t>
      </w:r>
      <w:r w:rsidRPr="00D63C85">
        <w:rPr>
          <w:rFonts w:ascii="Times New Roman" w:eastAsiaTheme="minorEastAsia" w:hAnsi="Times New Roman" w:cs="Times New Roman"/>
          <w:noProof/>
          <w:sz w:val="28"/>
          <w:szCs w:val="28"/>
          <w:lang w:val="ru-RU" w:eastAsia="ru-RU"/>
        </w:rPr>
        <w:t xml:space="preserve">пуста, то в некотором состоянии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eastAsia="ru-RU"/>
        </w:rPr>
        <w:t>q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eastAsia="ru-RU"/>
        </w:rPr>
        <w:t>t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 xml:space="preserve"> 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никогда не может быть просчитан символом 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lang w:val="ru-RU" w:eastAsia="ru-RU"/>
        </w:rPr>
        <w:t>х</w:t>
      </w:r>
      <w:r w:rsidRPr="00D63C85">
        <w:rPr>
          <w:rFonts w:ascii="Times New Roman" w:eastAsiaTheme="minorEastAsia" w:hAnsi="Times New Roman" w:cs="Times New Roman"/>
          <w:i/>
          <w:noProof/>
          <w:sz w:val="28"/>
          <w:szCs w:val="28"/>
          <w:vertAlign w:val="subscript"/>
          <w:lang w:val="ru-RU" w:eastAsia="ru-RU"/>
        </w:rPr>
        <w:t>к</w:t>
      </w: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 .</w:t>
      </w:r>
    </w:p>
    <w:p w:rsidR="00D63C85" w:rsidRPr="00D63C85" w:rsidRDefault="00D63C85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Доказано, что МТ является универсальным вычислительным устройством, т.е. для любого алгоритма существует МТ, реализующая этот алгоритм.</w:t>
      </w:r>
    </w:p>
    <w:p w:rsidR="00D63C85" w:rsidRPr="00D63C85" w:rsidRDefault="00D63C85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 xml:space="preserve">В данной РГР необходимо построить МТ, которая вычисляет заданную функцию. </w:t>
      </w:r>
    </w:p>
    <w:p w:rsidR="00D63C85" w:rsidRDefault="00D63C85" w:rsidP="008208C1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ru-RU" w:eastAsia="ru-RU"/>
        </w:rPr>
      </w:pPr>
      <w:r w:rsidRPr="00D63C85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t>Выполнение заданий состоит в описании ФС для созданной МТ. Областью определения областью значений вычсляемой функции являются положительные целые числа, записанные на ленте МТ.</w:t>
      </w:r>
    </w:p>
    <w:p w:rsidR="00D63C85" w:rsidRPr="00D63C85" w:rsidRDefault="00D63C85" w:rsidP="008208C1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  <w:lang w:val="ru-RU"/>
        </w:rPr>
      </w:pPr>
      <w:proofErr w:type="spellStart"/>
      <w:r>
        <w:rPr>
          <w:rFonts w:ascii="Times New Roman" w:hAnsi="Times New Roman" w:cs="Times New Roman"/>
          <w:sz w:val="28"/>
        </w:rPr>
        <w:t>Условие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машины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Тьюринга</w:t>
      </w:r>
      <w:proofErr w:type="spellEnd"/>
      <w:r>
        <w:rPr>
          <w:rFonts w:ascii="Times New Roman" w:hAnsi="Times New Roman" w:cs="Times New Roman"/>
          <w:sz w:val="28"/>
        </w:rPr>
        <w:t xml:space="preserve"> M16</w:t>
      </w:r>
      <w:r>
        <w:rPr>
          <w:rFonts w:ascii="Times New Roman" w:hAnsi="Times New Roman" w:cs="Times New Roman"/>
          <w:sz w:val="28"/>
          <w:lang w:val="ru-RU"/>
        </w:rPr>
        <w:t>:</w:t>
      </w:r>
    </w:p>
    <w:p w:rsidR="00C72948" w:rsidRDefault="007931AF" w:rsidP="008208C1">
      <w:pPr>
        <w:spacing w:after="0" w:line="360" w:lineRule="auto"/>
        <w:rPr>
          <w:rFonts w:ascii="Arial" w:hAnsi="Arial" w:cs="Arial"/>
          <w:sz w:val="21"/>
          <w:szCs w:val="21"/>
          <w:vertAlign w:val="subscript"/>
        </w:rPr>
      </w:pPr>
      <w:r w:rsidRPr="00D63C85">
        <w:rPr>
          <w:noProof/>
        </w:rPr>
        <w:drawing>
          <wp:inline distT="0" distB="0" distL="0" distR="0" wp14:anchorId="1ECB3607" wp14:editId="09995289">
            <wp:extent cx="2505075" cy="9810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05075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C85" w:rsidRDefault="00D63C85" w:rsidP="008208C1">
      <w:p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Необходимые машины приведены в таблицах 2.1-2.4.</w:t>
      </w:r>
    </w:p>
    <w:p w:rsidR="00D63C85" w:rsidRPr="00D63C85" w:rsidRDefault="00D63C85" w:rsidP="008208C1">
      <w:pPr>
        <w:spacing w:after="0" w:line="360" w:lineRule="auto"/>
        <w:rPr>
          <w:rFonts w:ascii="Arial" w:hAnsi="Arial" w:cs="Arial"/>
          <w:sz w:val="21"/>
          <w:szCs w:val="21"/>
          <w:vertAlign w:val="subscript"/>
          <w:lang w:val="ru-RU"/>
        </w:rPr>
      </w:pPr>
      <w:proofErr w:type="spellStart"/>
      <w:r w:rsidRPr="00B15FB8">
        <w:rPr>
          <w:rFonts w:ascii="Times New Roman" w:hAnsi="Times New Roman" w:cs="Times New Roman"/>
          <w:sz w:val="24"/>
          <w:szCs w:val="24"/>
        </w:rPr>
        <w:t>Таблица</w:t>
      </w:r>
      <w:proofErr w:type="spellEnd"/>
      <w:r w:rsidRPr="00B15FB8">
        <w:rPr>
          <w:rFonts w:ascii="Times New Roman" w:hAnsi="Times New Roman" w:cs="Times New Roman"/>
          <w:sz w:val="24"/>
          <w:szCs w:val="24"/>
        </w:rPr>
        <w:t xml:space="preserve"> 2.1. </w:t>
      </w:r>
      <w:proofErr w:type="spellStart"/>
      <w:r w:rsidRPr="00B15FB8">
        <w:rPr>
          <w:rFonts w:ascii="Times New Roman" w:hAnsi="Times New Roman" w:cs="Times New Roman"/>
          <w:sz w:val="24"/>
          <w:szCs w:val="24"/>
        </w:rPr>
        <w:t>Машина</w:t>
      </w:r>
      <w:proofErr w:type="spellEnd"/>
      <w:r w:rsidRPr="00B15FB8">
        <w:rPr>
          <w:rFonts w:ascii="Times New Roman" w:hAnsi="Times New Roman" w:cs="Times New Roman"/>
          <w:sz w:val="24"/>
          <w:szCs w:val="24"/>
        </w:rPr>
        <w:t xml:space="preserve"> М1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1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</w:tbl>
    <w:p w:rsidR="00C72948" w:rsidRDefault="00C72948" w:rsidP="008208C1">
      <w:pPr>
        <w:spacing w:after="0" w:line="360" w:lineRule="auto"/>
        <w:rPr>
          <w:rFonts w:ascii="Arial" w:hAnsi="Arial" w:cs="Arial"/>
          <w:bCs/>
          <w:sz w:val="21"/>
          <w:szCs w:val="21"/>
          <w:shd w:val="clear" w:color="auto" w:fill="FFFFFF"/>
        </w:rPr>
      </w:pPr>
    </w:p>
    <w:p w:rsidR="00D63C85" w:rsidRDefault="00D63C85" w:rsidP="008208C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Таблица 2.2. Машина М5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5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E0(1)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SEO(2)</w:t>
            </w:r>
          </w:p>
        </w:tc>
      </w:tr>
    </w:tbl>
    <w:p w:rsidR="00D63C85" w:rsidRPr="00D63C85" w:rsidRDefault="00D63C85" w:rsidP="008208C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8208C1" w:rsidRDefault="008208C1" w:rsidP="008208C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8208C1" w:rsidRDefault="008208C1" w:rsidP="008208C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D63C85" w:rsidRDefault="00D63C85" w:rsidP="008208C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Таблица 2.3. Машина М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SF0</w:t>
            </w:r>
          </w:p>
        </w:tc>
      </w:tr>
    </w:tbl>
    <w:p w:rsidR="00D63C85" w:rsidRPr="00D63C85" w:rsidRDefault="00D63C85" w:rsidP="008208C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D63C85" w:rsidRDefault="00D63C85" w:rsidP="008208C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Таблиц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2.4. </w:t>
      </w:r>
      <w:proofErr w:type="spellStart"/>
      <w:r>
        <w:rPr>
          <w:rFonts w:ascii="Times New Roman" w:hAnsi="Times New Roman" w:cs="Times New Roman"/>
          <w:sz w:val="24"/>
          <w:szCs w:val="24"/>
        </w:rPr>
        <w:t>Машин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М7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D63C85" w:rsidRPr="00D63C85" w:rsidTr="00D63C85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M7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D63C85" w:rsidRPr="00D63C85" w:rsidTr="00D63C85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63C85" w:rsidRPr="00D63C85" w:rsidRDefault="00D63C85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D63C85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</w:tbl>
    <w:p w:rsidR="008208C1" w:rsidRDefault="008208C1" w:rsidP="008208C1">
      <w:p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</w:p>
    <w:p w:rsidR="00C72948" w:rsidRDefault="008208C1" w:rsidP="008208C1">
      <w:pPr>
        <w:spacing w:after="0" w:line="360" w:lineRule="auto"/>
        <w:rPr>
          <w:rFonts w:ascii="Times New Roman" w:hAnsi="Times New Roman" w:cs="Times New Roman"/>
          <w:sz w:val="28"/>
          <w:lang w:val="uk-UA"/>
        </w:rPr>
      </w:pPr>
      <w:r w:rsidRPr="008208C1">
        <w:rPr>
          <w:rFonts w:ascii="Times New Roman" w:hAnsi="Times New Roman" w:cs="Times New Roman"/>
          <w:sz w:val="28"/>
          <w:lang w:val="ru-RU"/>
        </w:rPr>
        <w:t>Решения машины Тьюринга расписаны в таблицах 2.5-2.6</w:t>
      </w:r>
      <w:r w:rsidRPr="006A56A4">
        <w:rPr>
          <w:rFonts w:ascii="Times New Roman" w:hAnsi="Times New Roman" w:cs="Times New Roman"/>
          <w:sz w:val="28"/>
          <w:lang w:val="uk-UA"/>
        </w:rPr>
        <w:t>.</w:t>
      </w:r>
    </w:p>
    <w:p w:rsidR="008208C1" w:rsidRPr="008208C1" w:rsidRDefault="008208C1" w:rsidP="008208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  <w:proofErr w:type="spellStart"/>
      <w:r w:rsidRPr="006A56A4">
        <w:rPr>
          <w:rFonts w:ascii="Times New Roman" w:hAnsi="Times New Roman" w:cs="Times New Roman"/>
          <w:sz w:val="28"/>
          <w:lang w:val="uk-UA"/>
        </w:rPr>
        <w:t>Та</w:t>
      </w:r>
      <w:r>
        <w:rPr>
          <w:rFonts w:ascii="Times New Roman" w:hAnsi="Times New Roman" w:cs="Times New Roman"/>
          <w:sz w:val="28"/>
          <w:lang w:val="uk-UA"/>
        </w:rPr>
        <w:t>блиц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2.5. </w:t>
      </w:r>
      <w:proofErr w:type="spellStart"/>
      <w:r>
        <w:rPr>
          <w:rFonts w:ascii="Times New Roman" w:hAnsi="Times New Roman" w:cs="Times New Roman"/>
          <w:sz w:val="28"/>
          <w:lang w:val="uk-UA"/>
        </w:rPr>
        <w:t>Исходная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таблиц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МТ1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8208C1" w:rsidRPr="008208C1" w:rsidTr="008208C1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MT1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E0(1)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SEO(2)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SA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SF0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center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</w:tbl>
    <w:p w:rsidR="00C72948" w:rsidRDefault="00C72948" w:rsidP="008208C1">
      <w:pPr>
        <w:spacing w:after="0" w:line="360" w:lineRule="auto"/>
        <w:jc w:val="center"/>
        <w:rPr>
          <w:rFonts w:ascii="Arial" w:hAnsi="Arial" w:cs="Arial"/>
          <w:bCs/>
          <w:sz w:val="21"/>
          <w:szCs w:val="21"/>
          <w:shd w:val="clear" w:color="auto" w:fill="FFFFFF"/>
        </w:rPr>
      </w:pPr>
    </w:p>
    <w:p w:rsidR="008208C1" w:rsidRDefault="008208C1" w:rsidP="008208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</w:p>
    <w:p w:rsidR="008208C1" w:rsidRDefault="008208C1" w:rsidP="008208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</w:p>
    <w:p w:rsidR="008208C1" w:rsidRDefault="008208C1" w:rsidP="008208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</w:p>
    <w:p w:rsidR="008208C1" w:rsidRDefault="008208C1" w:rsidP="008208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</w:p>
    <w:p w:rsidR="008208C1" w:rsidRDefault="008208C1" w:rsidP="008208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</w:p>
    <w:p w:rsidR="008208C1" w:rsidRDefault="008208C1" w:rsidP="008208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</w:p>
    <w:p w:rsidR="008208C1" w:rsidRDefault="008208C1" w:rsidP="008208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</w:p>
    <w:p w:rsidR="008208C1" w:rsidRDefault="008208C1" w:rsidP="008208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</w:p>
    <w:p w:rsidR="008208C1" w:rsidRDefault="008208C1" w:rsidP="008208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  <w:proofErr w:type="spellStart"/>
      <w:r w:rsidRPr="006A56A4">
        <w:rPr>
          <w:rFonts w:ascii="Times New Roman" w:hAnsi="Times New Roman" w:cs="Times New Roman"/>
          <w:sz w:val="28"/>
          <w:lang w:val="uk-UA"/>
        </w:rPr>
        <w:lastRenderedPageBreak/>
        <w:t>Таблица</w:t>
      </w:r>
      <w:proofErr w:type="spellEnd"/>
      <w:r w:rsidRPr="006A56A4">
        <w:rPr>
          <w:rFonts w:ascii="Times New Roman" w:hAnsi="Times New Roman" w:cs="Times New Roman"/>
          <w:sz w:val="28"/>
          <w:lang w:val="uk-UA"/>
        </w:rPr>
        <w:t xml:space="preserve"> 2.</w:t>
      </w:r>
      <w:r w:rsidRPr="006A56A4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  <w:lang w:val="uk-UA"/>
        </w:rPr>
        <w:t xml:space="preserve">.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Решённая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uk-UA"/>
        </w:rPr>
        <w:t>таблиц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МТ16</w:t>
      </w:r>
    </w:p>
    <w:tbl>
      <w:tblPr>
        <w:tblW w:w="2880" w:type="dxa"/>
        <w:tblInd w:w="-10" w:type="dxa"/>
        <w:tblLook w:val="04A0" w:firstRow="1" w:lastRow="0" w:firstColumn="1" w:lastColumn="0" w:noHBand="0" w:noVBand="1"/>
      </w:tblPr>
      <w:tblGrid>
        <w:gridCol w:w="960"/>
        <w:gridCol w:w="960"/>
        <w:gridCol w:w="960"/>
      </w:tblGrid>
      <w:tr w:rsidR="008208C1" w:rsidRPr="008208C1" w:rsidTr="008208C1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  <w:lang w:val="ru-RU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MT</w:t>
            </w:r>
            <w:r>
              <w:rPr>
                <w:rFonts w:ascii="Calibri" w:eastAsia="Times New Roman" w:hAnsi="Calibri" w:cs="Calibri"/>
                <w:color w:val="000000"/>
                <w:lang w:val="ru-RU"/>
              </w:rPr>
              <w:t>16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E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E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SG1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A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A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S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A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L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F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F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F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SA1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RG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LG2</w:t>
            </w:r>
          </w:p>
        </w:tc>
      </w:tr>
      <w:tr w:rsidR="008208C1" w:rsidRPr="008208C1" w:rsidTr="008208C1">
        <w:trPr>
          <w:trHeight w:val="300"/>
        </w:trPr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0RG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208C1" w:rsidRPr="008208C1" w:rsidRDefault="008208C1" w:rsidP="008208C1">
            <w:pPr>
              <w:spacing w:after="0" w:line="360" w:lineRule="auto"/>
              <w:rPr>
                <w:rFonts w:ascii="Calibri" w:eastAsia="Times New Roman" w:hAnsi="Calibri" w:cs="Calibri"/>
                <w:color w:val="000000"/>
              </w:rPr>
            </w:pPr>
            <w:r w:rsidRPr="008208C1">
              <w:rPr>
                <w:rFonts w:ascii="Calibri" w:eastAsia="Times New Roman" w:hAnsi="Calibri" w:cs="Calibri"/>
                <w:color w:val="000000"/>
              </w:rPr>
              <w:t>1SG0</w:t>
            </w:r>
          </w:p>
        </w:tc>
      </w:tr>
    </w:tbl>
    <w:p w:rsidR="008208C1" w:rsidRPr="006A56A4" w:rsidRDefault="008208C1" w:rsidP="008208C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uk-UA"/>
        </w:rPr>
      </w:pPr>
    </w:p>
    <w:p w:rsidR="008208C1" w:rsidRPr="008208C1" w:rsidRDefault="008208C1" w:rsidP="008208C1">
      <w:pPr>
        <w:spacing w:after="0" w:line="360" w:lineRule="auto"/>
        <w:ind w:firstLine="709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Граф машины Тьюринга МТ</w:t>
      </w:r>
      <w:r>
        <w:rPr>
          <w:rFonts w:ascii="Times New Roman" w:hAnsi="Times New Roman" w:cs="Times New Roman"/>
          <w:sz w:val="28"/>
          <w:lang w:val="ru-RU"/>
        </w:rPr>
        <w:t>16</w:t>
      </w:r>
      <w:r w:rsidRPr="008208C1">
        <w:rPr>
          <w:rFonts w:ascii="Times New Roman" w:hAnsi="Times New Roman" w:cs="Times New Roman"/>
          <w:sz w:val="28"/>
          <w:lang w:val="ru-RU"/>
        </w:rPr>
        <w:t xml:space="preserve"> изображён на рисунке 2.1.</w:t>
      </w:r>
    </w:p>
    <w:p w:rsidR="00C72948" w:rsidRPr="00D63C85" w:rsidRDefault="00B02614" w:rsidP="008208C1">
      <w:pPr>
        <w:spacing w:after="0" w:line="360" w:lineRule="auto"/>
        <w:rPr>
          <w:rFonts w:ascii="Arial" w:hAnsi="Arial" w:cs="Arial"/>
          <w:bCs/>
          <w:sz w:val="21"/>
          <w:szCs w:val="21"/>
          <w:shd w:val="clear" w:color="auto" w:fill="FFFFFF"/>
        </w:rPr>
      </w:pPr>
      <w:r w:rsidRPr="00D63C85">
        <w:rPr>
          <w:rFonts w:ascii="Arial" w:hAnsi="Arial" w:cs="Arial"/>
          <w:bCs/>
          <w:noProof/>
          <w:sz w:val="21"/>
          <w:szCs w:val="21"/>
          <w:shd w:val="clear" w:color="auto" w:fill="FFFFFF"/>
        </w:rPr>
        <w:drawing>
          <wp:inline distT="0" distB="0" distL="0" distR="0">
            <wp:extent cx="4800600" cy="22733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227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8C1" w:rsidRDefault="008208C1" w:rsidP="008208C1">
      <w:pPr>
        <w:spacing w:after="0" w:line="360" w:lineRule="auto"/>
        <w:jc w:val="center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t>Рисунок 2.1. Граф машины Тьюринга</w:t>
      </w:r>
    </w:p>
    <w:p w:rsidR="008208C1" w:rsidRDefault="008208C1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8208C1" w:rsidRDefault="008208C1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8208C1" w:rsidRDefault="008208C1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8208C1" w:rsidRDefault="008208C1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8208C1" w:rsidRDefault="008208C1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8208C1" w:rsidRDefault="008208C1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8208C1" w:rsidRDefault="008208C1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</w:p>
    <w:p w:rsidR="008208C1" w:rsidRDefault="008208C1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8208C1" w:rsidRPr="008208C1" w:rsidRDefault="008208C1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8208C1">
        <w:rPr>
          <w:rFonts w:ascii="Times New Roman" w:hAnsi="Times New Roman" w:cs="Times New Roman"/>
          <w:sz w:val="28"/>
          <w:lang w:val="ru-RU"/>
        </w:rPr>
        <w:lastRenderedPageBreak/>
        <w:t>Блок-схема машины Тьюринга МТ</w:t>
      </w:r>
      <w:r>
        <w:rPr>
          <w:rFonts w:ascii="Times New Roman" w:hAnsi="Times New Roman" w:cs="Times New Roman"/>
          <w:sz w:val="28"/>
          <w:lang w:val="ru-RU"/>
        </w:rPr>
        <w:t>16</w:t>
      </w:r>
      <w:r w:rsidRPr="008208C1">
        <w:rPr>
          <w:rFonts w:ascii="Times New Roman" w:hAnsi="Times New Roman" w:cs="Times New Roman"/>
          <w:sz w:val="28"/>
          <w:lang w:val="ru-RU"/>
        </w:rPr>
        <w:t xml:space="preserve"> изображена на рисунке 2.2.</w:t>
      </w:r>
    </w:p>
    <w:p w:rsidR="00881BC2" w:rsidRPr="008208C1" w:rsidRDefault="00C37804" w:rsidP="008208C1">
      <w:pPr>
        <w:spacing w:after="0" w:line="360" w:lineRule="auto"/>
        <w:jc w:val="center"/>
        <w:rPr>
          <w:rFonts w:ascii="Times New Roman" w:hAnsi="Times New Roman" w:cs="Times New Roman"/>
          <w:sz w:val="28"/>
          <w:lang w:val="uk-UA"/>
        </w:rPr>
      </w:pPr>
      <w:r w:rsidRPr="00D63C85">
        <w:object w:dxaOrig="19460" w:dyaOrig="14621">
          <v:shape id="_x0000_i1031" type="#_x0000_t75" style="width:486.5pt;height:365.5pt" o:ole="">
            <v:imagedata r:id="rId24" o:title=""/>
          </v:shape>
          <o:OLEObject Type="Embed" ProgID="Visio.Drawing.15" ShapeID="_x0000_i1031" DrawAspect="Content" ObjectID="_1620649136" r:id="rId25"/>
        </w:object>
      </w:r>
      <w:r w:rsidR="008208C1" w:rsidRPr="008208C1">
        <w:rPr>
          <w:rFonts w:ascii="Times New Roman" w:hAnsi="Times New Roman" w:cs="Times New Roman"/>
          <w:sz w:val="28"/>
          <w:lang w:val="ru-RU"/>
        </w:rPr>
        <w:t xml:space="preserve"> </w:t>
      </w:r>
      <w:r w:rsidR="008208C1" w:rsidRPr="008208C1">
        <w:rPr>
          <w:rFonts w:ascii="Times New Roman" w:hAnsi="Times New Roman" w:cs="Times New Roman"/>
          <w:sz w:val="28"/>
          <w:lang w:val="ru-RU"/>
        </w:rPr>
        <w:t>Рисунок 2.2. Блок-схема машины Тьюринга</w:t>
      </w:r>
    </w:p>
    <w:p w:rsidR="00B7039F" w:rsidRPr="00D63C85" w:rsidRDefault="00B7039F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>Описание переходов</w:t>
      </w:r>
    </w:p>
    <w:p w:rsidR="00B7039F" w:rsidRPr="00D63C85" w:rsidRDefault="00B7039F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начального состояния Е1 при условии правда, машина переходит в состояние Е2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право, при этом записывая значение 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машина переходит в состояние А1, осуществляя сдвиг вправо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правда машина переходит в состояние </w:t>
      </w:r>
      <w:r w:rsidR="00BB29B0" w:rsidRPr="00D63C85">
        <w:rPr>
          <w:rFonts w:ascii="Times New Roman" w:hAnsi="Times New Roman" w:cs="Times New Roman"/>
          <w:sz w:val="28"/>
          <w:lang w:val="uk-UA"/>
        </w:rPr>
        <w:t>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вправо, при этом записывая значение 1. При условии ложь, машина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переходит в стоп-состояни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 w:rsidRPr="00D63C85">
        <w:rPr>
          <w:rFonts w:ascii="Times New Roman" w:hAnsi="Times New Roman" w:cs="Times New Roman"/>
          <w:sz w:val="28"/>
        </w:rPr>
        <w:t>G</w:t>
      </w:r>
      <w:r w:rsidR="00BB29B0" w:rsidRPr="00D63C85">
        <w:rPr>
          <w:rFonts w:ascii="Times New Roman" w:hAnsi="Times New Roman" w:cs="Times New Roman"/>
          <w:sz w:val="28"/>
          <w:lang w:val="ru-RU"/>
        </w:rPr>
        <w:t>1, при этом записыва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вправо, при этом записывая значение 1. При условии ложь, </w:t>
      </w:r>
      <w:r w:rsidRPr="00D63C85">
        <w:rPr>
          <w:rFonts w:ascii="Times New Roman" w:hAnsi="Times New Roman" w:cs="Times New Roman"/>
          <w:sz w:val="28"/>
          <w:lang w:val="ru-RU"/>
        </w:rPr>
        <w:lastRenderedPageBreak/>
        <w:t xml:space="preserve">машина переходит в 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лево</w:t>
      </w:r>
      <w:r w:rsidRPr="00D63C85">
        <w:rPr>
          <w:rFonts w:ascii="Times New Roman" w:hAnsi="Times New Roman" w:cs="Times New Roman"/>
          <w:sz w:val="28"/>
          <w:lang w:val="ru-RU"/>
        </w:rPr>
        <w:t>, при этом записывая значение 0.</w:t>
      </w:r>
    </w:p>
    <w:p w:rsidR="00B7039F" w:rsidRPr="00D63C85" w:rsidRDefault="00B7039F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ложь машина переходит в стоп-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0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правда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G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сдвиг вправо, при этом записывая значение 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</w:t>
      </w:r>
    </w:p>
    <w:p w:rsidR="00B7039F" w:rsidRPr="00D63C85" w:rsidRDefault="00B7039F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А1 при условии правда машина переходит в состояние А1, осуществляя сдвиг вправо, при этом записывая значение 0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машина переходит в стоп-состояние 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А2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B7039F" w:rsidRPr="00D63C85" w:rsidRDefault="00B7039F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А2 при условии правда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машина переходит в стоп-состояние, 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0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сдвиг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A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1. </w:t>
      </w:r>
    </w:p>
    <w:p w:rsidR="00B7039F" w:rsidRPr="00D63C85" w:rsidRDefault="00B7039F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 при условии правда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осуществляя сдвиг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вле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ри этом записывая значение 0. При условии ложь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переход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машина переходит в состояние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7931AF" w:rsidRPr="00D63C85" w:rsidRDefault="00B7039F" w:rsidP="008208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Из условия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2 при условии правда машина, </w:t>
      </w:r>
      <w:r w:rsidR="00BB29B0" w:rsidRPr="00D63C85">
        <w:rPr>
          <w:rFonts w:ascii="Times New Roman" w:hAnsi="Times New Roman" w:cs="Times New Roman"/>
          <w:sz w:val="28"/>
          <w:lang w:val="ru-RU"/>
        </w:rPr>
        <w:t>осуществляет переход вправо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</w:t>
      </w:r>
      <w:r w:rsidRPr="00D63C85">
        <w:rPr>
          <w:rFonts w:ascii="Times New Roman" w:hAnsi="Times New Roman" w:cs="Times New Roman"/>
          <w:sz w:val="28"/>
        </w:rPr>
        <w:t>F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1, при этом записывая значение </w:t>
      </w:r>
      <w:r w:rsidR="00BB29B0" w:rsidRPr="00D63C85">
        <w:rPr>
          <w:rFonts w:ascii="Times New Roman" w:hAnsi="Times New Roman" w:cs="Times New Roman"/>
          <w:sz w:val="28"/>
          <w:lang w:val="ru-RU"/>
        </w:rPr>
        <w:t>1</w:t>
      </w:r>
      <w:r w:rsidRPr="00D63C85">
        <w:rPr>
          <w:rFonts w:ascii="Times New Roman" w:hAnsi="Times New Roman" w:cs="Times New Roman"/>
          <w:sz w:val="28"/>
          <w:lang w:val="ru-RU"/>
        </w:rPr>
        <w:t>. При условии ложь,</w:t>
      </w:r>
      <w:r w:rsidR="00BB29B0" w:rsidRPr="00D63C85">
        <w:rPr>
          <w:rFonts w:ascii="Times New Roman" w:hAnsi="Times New Roman" w:cs="Times New Roman"/>
          <w:sz w:val="28"/>
          <w:lang w:val="ru-RU"/>
        </w:rPr>
        <w:t xml:space="preserve"> машина переходит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 </w:t>
      </w:r>
      <w:r w:rsidR="00BB29B0" w:rsidRPr="00D63C85">
        <w:rPr>
          <w:rFonts w:ascii="Times New Roman" w:hAnsi="Times New Roman" w:cs="Times New Roman"/>
          <w:sz w:val="28"/>
          <w:lang w:val="ru-RU"/>
        </w:rPr>
        <w:t>стоп-состояние</w:t>
      </w:r>
      <w:r w:rsidRPr="00D63C85">
        <w:rPr>
          <w:rFonts w:ascii="Times New Roman" w:hAnsi="Times New Roman" w:cs="Times New Roman"/>
          <w:sz w:val="28"/>
          <w:lang w:val="ru-RU"/>
        </w:rPr>
        <w:t xml:space="preserve">, переходит в состояние </w:t>
      </w:r>
      <w:r w:rsidRPr="00D63C85">
        <w:rPr>
          <w:rFonts w:ascii="Times New Roman" w:hAnsi="Times New Roman" w:cs="Times New Roman"/>
          <w:sz w:val="28"/>
        </w:rPr>
        <w:t>A</w:t>
      </w:r>
      <w:r w:rsidRPr="00D63C85">
        <w:rPr>
          <w:rFonts w:ascii="Times New Roman" w:hAnsi="Times New Roman" w:cs="Times New Roman"/>
          <w:sz w:val="28"/>
          <w:lang w:val="ru-RU"/>
        </w:rPr>
        <w:t>1, при этом за</w:t>
      </w:r>
      <w:r w:rsidR="00BB29B0" w:rsidRPr="00D63C85">
        <w:rPr>
          <w:rFonts w:ascii="Times New Roman" w:hAnsi="Times New Roman" w:cs="Times New Roman"/>
          <w:sz w:val="28"/>
          <w:lang w:val="ru-RU"/>
        </w:rPr>
        <w:t>писывая значение 0</w:t>
      </w:r>
      <w:r w:rsidR="00A12C19" w:rsidRPr="00D63C85">
        <w:rPr>
          <w:rFonts w:ascii="Times New Roman" w:hAnsi="Times New Roman" w:cs="Times New Roman"/>
          <w:sz w:val="28"/>
          <w:lang w:val="ru-RU"/>
        </w:rPr>
        <w:t>.</w:t>
      </w:r>
    </w:p>
    <w:p w:rsidR="00CE6BB2" w:rsidRPr="00D63C85" w:rsidRDefault="00CE6BB2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Pr="00D63C85" w:rsidRDefault="00CE6BB2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Pr="00D63C85" w:rsidRDefault="00CE6BB2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Pr="00D63C85" w:rsidRDefault="00CE6BB2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p w:rsidR="00CE6BB2" w:rsidRPr="00D63C85" w:rsidRDefault="00CE6BB2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  <w:r w:rsidRPr="00D63C85">
        <w:rPr>
          <w:rFonts w:ascii="Times New Roman" w:hAnsi="Times New Roman" w:cs="Times New Roman"/>
          <w:sz w:val="28"/>
          <w:lang w:val="ru-RU"/>
        </w:rPr>
        <w:t xml:space="preserve">Вывод: в данном РГР я ознакомился с вычисление Мили и Мура, построил графы произвел вычисления данных и определил входное слово. С помощью машины Тьюринга, осуществил связь и построил блок схему с графами связей между ними. </w:t>
      </w:r>
    </w:p>
    <w:p w:rsidR="00CE6BB2" w:rsidRPr="00D63C85" w:rsidRDefault="00CE6BB2" w:rsidP="008208C1">
      <w:pPr>
        <w:spacing w:after="0" w:line="360" w:lineRule="auto"/>
        <w:jc w:val="both"/>
        <w:rPr>
          <w:rFonts w:ascii="Times New Roman" w:hAnsi="Times New Roman" w:cs="Times New Roman"/>
          <w:sz w:val="28"/>
          <w:lang w:val="ru-RU"/>
        </w:rPr>
      </w:pPr>
    </w:p>
    <w:sectPr w:rsidR="00CE6BB2" w:rsidRPr="00D63C85" w:rsidSect="00881BC2">
      <w:footerReference w:type="default" r:id="rId26"/>
      <w:pgSz w:w="12240" w:h="15840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53C0D" w:rsidRDefault="00153C0D" w:rsidP="00881BC2">
      <w:pPr>
        <w:spacing w:after="0" w:line="240" w:lineRule="auto"/>
      </w:pPr>
      <w:r>
        <w:separator/>
      </w:r>
    </w:p>
  </w:endnote>
  <w:endnote w:type="continuationSeparator" w:id="0">
    <w:p w:rsidR="00153C0D" w:rsidRDefault="00153C0D" w:rsidP="00881BC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1493610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D63C85" w:rsidRDefault="00D63C85">
        <w:pPr>
          <w:pStyle w:val="af1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208C1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D63C85" w:rsidRDefault="00D63C85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53C0D" w:rsidRDefault="00153C0D" w:rsidP="00881BC2">
      <w:pPr>
        <w:spacing w:after="0" w:line="240" w:lineRule="auto"/>
      </w:pPr>
      <w:r>
        <w:separator/>
      </w:r>
    </w:p>
  </w:footnote>
  <w:footnote w:type="continuationSeparator" w:id="0">
    <w:p w:rsidR="00153C0D" w:rsidRDefault="00153C0D" w:rsidP="00881BC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FC74F5"/>
    <w:multiLevelType w:val="multilevel"/>
    <w:tmpl w:val="B93E09DE"/>
    <w:lvl w:ilvl="0">
      <w:start w:val="1"/>
      <w:numFmt w:val="decimal"/>
      <w:lvlText w:val="Лекция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20EC2DEB"/>
    <w:multiLevelType w:val="multilevel"/>
    <w:tmpl w:val="0652AFCA"/>
    <w:lvl w:ilvl="0">
      <w:start w:val="1"/>
      <w:numFmt w:val="decimal"/>
      <w:lvlText w:val="1.%1"/>
      <w:lvlJc w:val="left"/>
    </w:lvl>
    <w:lvl w:ilvl="1">
      <w:start w:val="1"/>
      <w:numFmt w:val="decimal"/>
      <w:lvlText w:val="%2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</w:rPr>
    </w:lvl>
    <w:lvl w:ilvl="2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3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4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5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6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7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  <w:lvl w:ilvl="8">
      <w:start w:val="1"/>
      <w:numFmt w:val="decimal"/>
      <w:lvlText w:val="%2."/>
      <w:lvlJc w:val="left"/>
      <w:rPr>
        <w:rFonts w:ascii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8"/>
        <w:szCs w:val="18"/>
        <w:u w:val="none"/>
      </w:rPr>
    </w:lvl>
  </w:abstractNum>
  <w:abstractNum w:abstractNumId="2" w15:restartNumberingAfterBreak="0">
    <w:nsid w:val="7A9B5F2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13B9"/>
    <w:rsid w:val="00086632"/>
    <w:rsid w:val="00093146"/>
    <w:rsid w:val="000F2BE8"/>
    <w:rsid w:val="00101D8E"/>
    <w:rsid w:val="00153C0D"/>
    <w:rsid w:val="001D13B9"/>
    <w:rsid w:val="00454842"/>
    <w:rsid w:val="005C15B4"/>
    <w:rsid w:val="005E5A82"/>
    <w:rsid w:val="00617F8C"/>
    <w:rsid w:val="006B769B"/>
    <w:rsid w:val="007931AF"/>
    <w:rsid w:val="008208C1"/>
    <w:rsid w:val="00881BC2"/>
    <w:rsid w:val="00907FBF"/>
    <w:rsid w:val="00991BEE"/>
    <w:rsid w:val="00A12C19"/>
    <w:rsid w:val="00AF5130"/>
    <w:rsid w:val="00B02614"/>
    <w:rsid w:val="00B7039F"/>
    <w:rsid w:val="00BB29B0"/>
    <w:rsid w:val="00C37804"/>
    <w:rsid w:val="00C72948"/>
    <w:rsid w:val="00C8080B"/>
    <w:rsid w:val="00C83126"/>
    <w:rsid w:val="00CE2ACC"/>
    <w:rsid w:val="00CE6BB2"/>
    <w:rsid w:val="00D63C85"/>
    <w:rsid w:val="00E726A5"/>
    <w:rsid w:val="00F67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7EE494"/>
  <w15:chartTrackingRefBased/>
  <w15:docId w15:val="{8DA6D03D-16A1-4A75-BA20-34C9294D13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unhideWhenUsed/>
    <w:qFormat/>
    <w:rsid w:val="00D63C85"/>
    <w:pPr>
      <w:keepNext/>
      <w:keepLines/>
      <w:spacing w:before="40" w:after="0"/>
      <w:jc w:val="both"/>
      <w:outlineLvl w:val="1"/>
    </w:pPr>
    <w:rPr>
      <w:rFonts w:ascii="Times New Roman" w:eastAsiaTheme="majorEastAsia" w:hAnsi="Times New Roman" w:cstheme="majorBidi"/>
      <w:b/>
      <w:sz w:val="24"/>
      <w:szCs w:val="26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Основной текст Знак1"/>
    <w:basedOn w:val="a0"/>
    <w:link w:val="a3"/>
    <w:uiPriority w:val="99"/>
    <w:rsid w:val="00991BEE"/>
    <w:rPr>
      <w:rFonts w:ascii="Times New Roman" w:hAnsi="Times New Roman" w:cs="Times New Roman"/>
      <w:sz w:val="18"/>
      <w:szCs w:val="18"/>
      <w:shd w:val="clear" w:color="auto" w:fill="FFFFFF"/>
    </w:rPr>
  </w:style>
  <w:style w:type="paragraph" w:styleId="a3">
    <w:name w:val="Body Text"/>
    <w:basedOn w:val="a"/>
    <w:link w:val="1"/>
    <w:uiPriority w:val="99"/>
    <w:rsid w:val="00991BEE"/>
    <w:pPr>
      <w:shd w:val="clear" w:color="auto" w:fill="FFFFFF"/>
      <w:spacing w:after="180" w:line="240" w:lineRule="atLeast"/>
      <w:ind w:hanging="380"/>
    </w:pPr>
    <w:rPr>
      <w:rFonts w:ascii="Times New Roman" w:hAnsi="Times New Roman" w:cs="Times New Roman"/>
      <w:sz w:val="18"/>
      <w:szCs w:val="18"/>
    </w:rPr>
  </w:style>
  <w:style w:type="character" w:customStyle="1" w:styleId="a4">
    <w:name w:val="Основной текст Знак"/>
    <w:basedOn w:val="a0"/>
    <w:uiPriority w:val="99"/>
    <w:semiHidden/>
    <w:rsid w:val="00991BEE"/>
  </w:style>
  <w:style w:type="paragraph" w:styleId="a5">
    <w:name w:val="List Paragraph"/>
    <w:basedOn w:val="a"/>
    <w:uiPriority w:val="34"/>
    <w:qFormat/>
    <w:rsid w:val="00991BEE"/>
    <w:pPr>
      <w:ind w:left="720"/>
      <w:contextualSpacing/>
    </w:pPr>
  </w:style>
  <w:style w:type="character" w:styleId="a6">
    <w:name w:val="Hyperlink"/>
    <w:basedOn w:val="a0"/>
    <w:uiPriority w:val="99"/>
    <w:semiHidden/>
    <w:unhideWhenUsed/>
    <w:rsid w:val="00991BEE"/>
    <w:rPr>
      <w:color w:val="0000FF"/>
      <w:u w:val="single"/>
    </w:rPr>
  </w:style>
  <w:style w:type="paragraph" w:styleId="a7">
    <w:name w:val="Normal (Web)"/>
    <w:basedOn w:val="a"/>
    <w:uiPriority w:val="99"/>
    <w:semiHidden/>
    <w:unhideWhenUsed/>
    <w:rsid w:val="00991B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a8">
    <w:name w:val="annotation reference"/>
    <w:basedOn w:val="a0"/>
    <w:uiPriority w:val="99"/>
    <w:semiHidden/>
    <w:unhideWhenUsed/>
    <w:rsid w:val="00881BC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881BC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881BC2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881BC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881BC2"/>
    <w:rPr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881BC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881BC2"/>
    <w:rPr>
      <w:rFonts w:ascii="Segoe UI" w:hAnsi="Segoe UI" w:cs="Segoe UI"/>
      <w:sz w:val="18"/>
      <w:szCs w:val="18"/>
    </w:rPr>
  </w:style>
  <w:style w:type="paragraph" w:styleId="af">
    <w:name w:val="header"/>
    <w:basedOn w:val="a"/>
    <w:link w:val="af0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881BC2"/>
  </w:style>
  <w:style w:type="paragraph" w:styleId="af1">
    <w:name w:val="footer"/>
    <w:basedOn w:val="a"/>
    <w:link w:val="af2"/>
    <w:uiPriority w:val="99"/>
    <w:unhideWhenUsed/>
    <w:rsid w:val="00881BC2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881BC2"/>
  </w:style>
  <w:style w:type="character" w:customStyle="1" w:styleId="20">
    <w:name w:val="Заголовок 2 Знак"/>
    <w:basedOn w:val="a0"/>
    <w:link w:val="2"/>
    <w:uiPriority w:val="9"/>
    <w:rsid w:val="00D63C85"/>
    <w:rPr>
      <w:rFonts w:ascii="Times New Roman" w:eastAsiaTheme="majorEastAsia" w:hAnsi="Times New Roman" w:cstheme="majorBidi"/>
      <w:b/>
      <w:sz w:val="24"/>
      <w:szCs w:val="26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0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7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09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61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768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10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7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800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85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9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1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00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7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7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15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9E%D0%BF%D0%B5%D1%80%D0%B0%D1%82%D0%BE%D1%80_(%D0%BF%D1%80%D0%BE%D0%B3%D1%80%D0%B0%D0%BC%D0%BC%D0%B8%D1%80%D0%BE%D0%B2%D0%B0%D0%BD%D0%B8%D0%B5)" TargetMode="External"/><Relationship Id="rId18" Type="http://schemas.openxmlformats.org/officeDocument/2006/relationships/image" Target="media/image5.wmf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../../../inna/SERVER/Teori_algoritm/info%20s%20ineta/mili%20v%20myra%20vxod%20slovo.files/Image2.gif" TargetMode="External"/><Relationship Id="rId17" Type="http://schemas.openxmlformats.org/officeDocument/2006/relationships/oleObject" Target="embeddings/oleObject2.bin"/><Relationship Id="rId25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6" Type="http://schemas.openxmlformats.org/officeDocument/2006/relationships/image" Target="media/image4.wmf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../../../inna/SERVER/Teori_algoritm/info%20s%20ineta/mili%20v%20myra%20vxod%20slovo.files/Image2.gif" TargetMode="External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4" Type="http://schemas.openxmlformats.org/officeDocument/2006/relationships/settings" Target="settings.xml"/><Relationship Id="rId9" Type="http://schemas.openxmlformats.org/officeDocument/2006/relationships/image" Target="../../../inna/SERVER/Teori_algoritm/info%20s%20ineta/mili%20v%20myra%20vxod%20slovo.files/pic11.gif" TargetMode="External"/><Relationship Id="rId14" Type="http://schemas.openxmlformats.org/officeDocument/2006/relationships/image" Target="media/image3.wmf"/><Relationship Id="rId22" Type="http://schemas.openxmlformats.org/officeDocument/2006/relationships/image" Target="media/image8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608B44E-8E42-4021-9B30-428973D5A6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6</TotalTime>
  <Pages>14</Pages>
  <Words>2352</Words>
  <Characters>13409</Characters>
  <Application>Microsoft Office Word</Application>
  <DocSecurity>0</DocSecurity>
  <Lines>111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Поликарпов</dc:creator>
  <cp:keywords/>
  <dc:description/>
  <cp:lastModifiedBy>Александр Поликарпов</cp:lastModifiedBy>
  <cp:revision>10</cp:revision>
  <dcterms:created xsi:type="dcterms:W3CDTF">2019-05-10T08:09:00Z</dcterms:created>
  <dcterms:modified xsi:type="dcterms:W3CDTF">2019-05-29T12:28:00Z</dcterms:modified>
</cp:coreProperties>
</file>